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Pr="00EF17FE" w:rsidRDefault="004A6567" w:rsidP="00131FEE">
      <w:pPr>
        <w:pStyle w:val="ab"/>
      </w:pPr>
      <w:r>
        <w:rPr>
          <w:rFonts w:hint="eastAsia"/>
        </w:rPr>
        <w:t>中控</w:t>
      </w:r>
      <w:r w:rsidR="00131FEE" w:rsidRPr="00EF17FE">
        <w:t>BLE</w:t>
      </w:r>
      <w:r w:rsidR="00692442">
        <w:rPr>
          <w:rFonts w:hint="eastAsia"/>
        </w:rPr>
        <w:t>-</w:t>
      </w:r>
      <w:r w:rsidR="00692442">
        <w:rPr>
          <w:rFonts w:hint="eastAsia"/>
        </w:rPr>
        <w:t>手机</w:t>
      </w:r>
      <w:r w:rsidR="00131FEE" w:rsidRPr="00EF17FE">
        <w:t>通讯协议</w:t>
      </w:r>
    </w:p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131FEE" w:rsidTr="00CE17A4">
        <w:tc>
          <w:tcPr>
            <w:tcW w:w="988" w:type="dxa"/>
          </w:tcPr>
          <w:p w:rsidR="00131FEE" w:rsidRDefault="00131FEE" w:rsidP="00CE17A4">
            <w:r>
              <w:t>版本号</w:t>
            </w:r>
          </w:p>
        </w:tc>
        <w:tc>
          <w:tcPr>
            <w:tcW w:w="1275" w:type="dxa"/>
          </w:tcPr>
          <w:p w:rsidR="00131FEE" w:rsidRDefault="00131FEE" w:rsidP="00CE17A4">
            <w:r>
              <w:t>日期</w:t>
            </w:r>
          </w:p>
        </w:tc>
        <w:tc>
          <w:tcPr>
            <w:tcW w:w="5103" w:type="dxa"/>
          </w:tcPr>
          <w:p w:rsidR="00131FEE" w:rsidRDefault="00131FEE" w:rsidP="00CE17A4">
            <w:r>
              <w:t>修改记录</w:t>
            </w:r>
          </w:p>
        </w:tc>
        <w:tc>
          <w:tcPr>
            <w:tcW w:w="930" w:type="dxa"/>
          </w:tcPr>
          <w:p w:rsidR="00131FEE" w:rsidRDefault="00131FEE" w:rsidP="00CE17A4">
            <w:r>
              <w:t>作者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>
            <w:r>
              <w:t>V0.1</w:t>
            </w:r>
          </w:p>
        </w:tc>
        <w:tc>
          <w:tcPr>
            <w:tcW w:w="1275" w:type="dxa"/>
          </w:tcPr>
          <w:p w:rsidR="00131FEE" w:rsidRDefault="007B1980" w:rsidP="007B1980">
            <w:r>
              <w:rPr>
                <w:rFonts w:hint="eastAsia"/>
              </w:rPr>
              <w:t>2020</w:t>
            </w:r>
            <w:r w:rsidR="00131FEE">
              <w:rPr>
                <w:rFonts w:hint="eastAsia"/>
              </w:rPr>
              <w:t>-</w:t>
            </w:r>
            <w:r>
              <w:rPr>
                <w:rFonts w:hint="eastAsia"/>
              </w:rPr>
              <w:t>09</w:t>
            </w:r>
            <w:r>
              <w:t>-</w:t>
            </w:r>
            <w:r>
              <w:rPr>
                <w:rFonts w:hint="eastAsia"/>
              </w:rPr>
              <w:t>04</w:t>
            </w:r>
          </w:p>
        </w:tc>
        <w:tc>
          <w:tcPr>
            <w:tcW w:w="5103" w:type="dxa"/>
          </w:tcPr>
          <w:p w:rsidR="00131FEE" w:rsidRDefault="00131FEE" w:rsidP="00CE17A4">
            <w:r>
              <w:t>创建</w:t>
            </w:r>
          </w:p>
        </w:tc>
        <w:tc>
          <w:tcPr>
            <w:tcW w:w="930" w:type="dxa"/>
          </w:tcPr>
          <w:p w:rsidR="00131FEE" w:rsidRDefault="00131FEE" w:rsidP="00CE17A4">
            <w:r>
              <w:t>Allen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Pr="00B15DDF" w:rsidRDefault="00131FEE" w:rsidP="00CE17A4"/>
        </w:tc>
        <w:tc>
          <w:tcPr>
            <w:tcW w:w="930" w:type="dxa"/>
          </w:tcPr>
          <w:p w:rsidR="00131FEE" w:rsidRDefault="00131FEE" w:rsidP="00CE17A4"/>
        </w:tc>
      </w:tr>
      <w:tr w:rsidR="00131FEE" w:rsidTr="00CE17A4">
        <w:tc>
          <w:tcPr>
            <w:tcW w:w="988" w:type="dxa"/>
          </w:tcPr>
          <w:p w:rsidR="00131FEE" w:rsidRDefault="00131FEE" w:rsidP="00CE17A4"/>
        </w:tc>
        <w:tc>
          <w:tcPr>
            <w:tcW w:w="1275" w:type="dxa"/>
          </w:tcPr>
          <w:p w:rsidR="00131FEE" w:rsidRDefault="00131FEE" w:rsidP="00CE17A4"/>
        </w:tc>
        <w:tc>
          <w:tcPr>
            <w:tcW w:w="5103" w:type="dxa"/>
          </w:tcPr>
          <w:p w:rsidR="00131FEE" w:rsidRPr="00B15DDF" w:rsidRDefault="00131FEE" w:rsidP="00CE17A4"/>
        </w:tc>
        <w:tc>
          <w:tcPr>
            <w:tcW w:w="930" w:type="dxa"/>
          </w:tcPr>
          <w:p w:rsidR="00131FEE" w:rsidRDefault="00131FEE" w:rsidP="00CE17A4"/>
        </w:tc>
      </w:tr>
    </w:tbl>
    <w:p w:rsidR="00131FEE" w:rsidRPr="00701873" w:rsidRDefault="00131FEE" w:rsidP="00131FEE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131FEE" w:rsidRDefault="00131FEE" w:rsidP="00131FEE">
      <w:pPr>
        <w:pStyle w:val="a7"/>
        <w:ind w:left="360" w:firstLineChars="0" w:firstLine="0"/>
      </w:pPr>
      <w:r>
        <w:t>本协议为</w:t>
      </w:r>
      <w:r>
        <w:t>APP</w:t>
      </w:r>
      <w:r w:rsidR="00F909C9">
        <w:t>与</w:t>
      </w:r>
      <w:r>
        <w:t>中控系统之间</w:t>
      </w:r>
      <w:r>
        <w:t>BLE</w:t>
      </w:r>
      <w:r>
        <w:t>通讯的规范。</w:t>
      </w:r>
    </w:p>
    <w:p w:rsidR="00131FEE" w:rsidRDefault="00131FEE" w:rsidP="00131FEE">
      <w:pPr>
        <w:pStyle w:val="a7"/>
        <w:ind w:left="360" w:firstLineChars="0" w:firstLine="0"/>
      </w:pPr>
    </w:p>
    <w:p w:rsidR="00131FEE" w:rsidRPr="00701873" w:rsidRDefault="00131FEE" w:rsidP="00131FEE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131FEE" w:rsidRDefault="00131FEE" w:rsidP="00131FEE">
      <w:pPr>
        <w:pStyle w:val="a7"/>
      </w:pPr>
      <w:r>
        <w:t>我们将命令分为两种：</w:t>
      </w:r>
    </w:p>
    <w:p w:rsidR="00131FEE" w:rsidRDefault="00131FEE" w:rsidP="00131FEE">
      <w:pPr>
        <w:pStyle w:val="a7"/>
      </w:pPr>
      <w:r>
        <w:rPr>
          <w:rFonts w:hint="eastAsia"/>
        </w:rPr>
        <w:t>Request</w:t>
      </w:r>
      <w:r>
        <w:rPr>
          <w:rFonts w:hint="eastAsia"/>
        </w:rPr>
        <w:t>：</w:t>
      </w:r>
      <w:r>
        <w:t>APP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比如查询车辆状态、解锁、激活车辆等</w:t>
      </w:r>
      <w:r>
        <w:t>。</w:t>
      </w:r>
    </w:p>
    <w:p w:rsidR="00131FEE" w:rsidRDefault="00131FEE" w:rsidP="00131FEE">
      <w:pPr>
        <w:pStyle w:val="a7"/>
      </w:pPr>
      <w:r>
        <w:t>Notify</w:t>
      </w:r>
      <w:r>
        <w:t>：</w:t>
      </w:r>
      <w:r>
        <w:t xml:space="preserve"> </w:t>
      </w:r>
      <w:r w:rsidR="00F909C9">
        <w:t>中控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心跳数据、故障上报等</w:t>
      </w:r>
      <w:r>
        <w:t>。</w:t>
      </w:r>
    </w:p>
    <w:p w:rsidR="00131FEE" w:rsidRDefault="00131FEE" w:rsidP="00131FEE">
      <w:pPr>
        <w:pStyle w:val="a7"/>
      </w:pPr>
      <w:r>
        <w:t>两种命令都可以有应答</w:t>
      </w:r>
      <w:r>
        <w:rPr>
          <w:rFonts w:hint="eastAsia"/>
        </w:rPr>
        <w:t xml:space="preserve">response, </w:t>
      </w:r>
    </w:p>
    <w:p w:rsidR="00131FEE" w:rsidRDefault="00131FEE" w:rsidP="00131FEE">
      <w:pPr>
        <w:ind w:left="360"/>
      </w:pPr>
    </w:p>
    <w:p w:rsidR="00131FEE" w:rsidRPr="0080289B" w:rsidRDefault="00131FEE" w:rsidP="00131FE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131FEE" w:rsidRDefault="00131FEE" w:rsidP="00131FEE">
      <w:pPr>
        <w:ind w:left="360"/>
      </w:pPr>
      <w:r>
        <w:t xml:space="preserve">Service UUID: </w:t>
      </w:r>
    </w:p>
    <w:p w:rsidR="00131FEE" w:rsidRDefault="00131FEE" w:rsidP="00131FEE">
      <w:pPr>
        <w:ind w:left="360"/>
      </w:pPr>
      <w:r>
        <w:t>0x14839AC4-7D7E-415C-9A42-167340CF2339</w:t>
      </w:r>
    </w:p>
    <w:p w:rsidR="00131FEE" w:rsidRDefault="00131FEE" w:rsidP="00131FEE">
      <w:pPr>
        <w:ind w:left="360"/>
      </w:pPr>
      <w:r>
        <w:rPr>
          <w:rFonts w:hint="eastAsia"/>
        </w:rPr>
        <w:t>0x14839AC4-7D7E-415C-9A42-167340CF2339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Command Characteristic UUID:</w:t>
      </w:r>
    </w:p>
    <w:p w:rsidR="00131FEE" w:rsidRDefault="00131FEE" w:rsidP="00131FEE">
      <w:pPr>
        <w:ind w:left="360"/>
      </w:pPr>
      <w:r>
        <w:t>0x8B00ACE7-EB0B-49B0-BBE9-9AEE0A26E1A3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Notify Characteristic UUID:</w:t>
      </w:r>
    </w:p>
    <w:p w:rsidR="00131FEE" w:rsidRDefault="00131FEE" w:rsidP="00131FEE">
      <w:pPr>
        <w:ind w:left="360"/>
      </w:pPr>
      <w:r>
        <w:t>0X0734594A-A8E7-4B1A-A6B1-CD5243059A57</w:t>
      </w:r>
    </w:p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帧格式如下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</w:t>
      </w:r>
      <w:r w:rsidR="00F909C9">
        <w:t>中控</w:t>
      </w:r>
      <w:r>
        <w:rPr>
          <w:rFonts w:hint="eastAsia"/>
        </w:rPr>
        <w:t>数据通讯的是以帧单位的。每帧的最长有效长度有</w:t>
      </w:r>
      <w:r>
        <w:rPr>
          <w:rFonts w:hint="eastAsia"/>
        </w:rPr>
        <w:t xml:space="preserve">20byte. </w:t>
      </w:r>
      <w:r>
        <w:t>这是</w:t>
      </w:r>
      <w:r>
        <w:t>BLE</w:t>
      </w:r>
      <w:r>
        <w:t>协议所定义的。</w:t>
      </w:r>
    </w:p>
    <w:p w:rsidR="00131FEE" w:rsidRDefault="00131FEE" w:rsidP="00131FEE"/>
    <w:tbl>
      <w:tblPr>
        <w:tblStyle w:val="a8"/>
        <w:tblW w:w="7371" w:type="dxa"/>
        <w:tblInd w:w="-5" w:type="dxa"/>
        <w:tblLook w:val="04A0" w:firstRow="1" w:lastRow="0" w:firstColumn="1" w:lastColumn="0" w:noHBand="0" w:noVBand="1"/>
      </w:tblPr>
      <w:tblGrid>
        <w:gridCol w:w="769"/>
        <w:gridCol w:w="932"/>
        <w:gridCol w:w="1276"/>
        <w:gridCol w:w="2760"/>
        <w:gridCol w:w="1634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496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1634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2977" w:type="dxa"/>
            <w:gridSpan w:val="3"/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ead</w:t>
            </w:r>
          </w:p>
        </w:tc>
        <w:tc>
          <w:tcPr>
            <w:tcW w:w="4394" w:type="dxa"/>
            <w:gridSpan w:val="2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</w:tr>
      <w:tr w:rsidR="00131FEE" w:rsidRPr="004D7D7A" w:rsidTr="00CE17A4">
        <w:trPr>
          <w:trHeight w:val="270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4394" w:type="dxa"/>
            <w:gridSpan w:val="2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</w:tr>
      <w:tr w:rsidR="00131FEE" w:rsidRPr="004D7D7A" w:rsidTr="00CE17A4">
        <w:trPr>
          <w:trHeight w:val="167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4394" w:type="dxa"/>
            <w:gridSpan w:val="2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[N]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，</w:t>
            </w: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N &lt;= 20</w:t>
            </w:r>
          </w:p>
        </w:tc>
      </w:tr>
    </w:tbl>
    <w:p w:rsidR="00131FEE" w:rsidRPr="0080289B" w:rsidRDefault="00131FEE" w:rsidP="00131FEE"/>
    <w:p w:rsidR="00131FEE" w:rsidRDefault="00131FEE" w:rsidP="00131FEE"/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命令码定义</w:t>
      </w:r>
    </w:p>
    <w:p w:rsidR="00131FEE" w:rsidRDefault="00131FEE" w:rsidP="00131FEE">
      <w:r>
        <w:t>APP</w:t>
      </w:r>
      <w:r>
        <w:t>发起（</w:t>
      </w:r>
      <w:r>
        <w:rPr>
          <w:rFonts w:hint="eastAsia"/>
        </w:rPr>
        <w:t>Request</w:t>
      </w:r>
      <w: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316"/>
        <w:gridCol w:w="3685"/>
      </w:tblGrid>
      <w:tr w:rsidR="00131FEE" w:rsidTr="00CE17A4">
        <w:tc>
          <w:tcPr>
            <w:tcW w:w="2074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Frame</w:t>
            </w:r>
            <w:r>
              <w:t xml:space="preserve"> ID</w:t>
            </w:r>
          </w:p>
        </w:tc>
        <w:tc>
          <w:tcPr>
            <w:tcW w:w="2316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命令说明</w:t>
            </w:r>
          </w:p>
        </w:tc>
        <w:tc>
          <w:tcPr>
            <w:tcW w:w="3685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备注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lastRenderedPageBreak/>
              <w:t>0</w:t>
            </w:r>
            <w:r>
              <w:t>x01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鉴权</w:t>
            </w:r>
          </w:p>
        </w:tc>
        <w:tc>
          <w:tcPr>
            <w:tcW w:w="3685" w:type="dxa"/>
          </w:tcPr>
          <w:p w:rsidR="00131FEE" w:rsidRDefault="00131FEE" w:rsidP="00CE17A4">
            <w:r>
              <w:t>APP</w:t>
            </w:r>
            <w:r>
              <w:t>发送</w:t>
            </w:r>
            <w:r>
              <w:t>16</w:t>
            </w:r>
            <w:r>
              <w:t>字节</w:t>
            </w:r>
            <w:r>
              <w:t>MD5</w:t>
            </w:r>
            <w:r>
              <w:t>串给中控，中控直接和本地存储的字符串比较来判断鉴权是否通过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电池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体检结果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8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GPS/GPRS</w:t>
            </w:r>
            <w:r>
              <w:t>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rPr>
          <w:trHeight w:val="505"/>
        </w:trPr>
        <w:tc>
          <w:tcPr>
            <w:tcW w:w="2074" w:type="dxa"/>
            <w:hideMark/>
          </w:tcPr>
          <w:p w:rsidR="00131FEE" w:rsidRDefault="00131FEE" w:rsidP="00CE17A4">
            <w:r>
              <w:t>0x20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Start</w:t>
            </w:r>
          </w:p>
        </w:tc>
        <w:tc>
          <w:tcPr>
            <w:tcW w:w="3685" w:type="dxa"/>
            <w:hideMark/>
          </w:tcPr>
          <w:p w:rsidR="00131FEE" w:rsidRDefault="00131FEE" w:rsidP="00CE17A4">
            <w:r w:rsidRPr="00434EC6">
              <w:rPr>
                <w:rFonts w:hint="eastAsia"/>
              </w:rPr>
              <w:t>升级开</w:t>
            </w:r>
            <w:r>
              <w:rPr>
                <w:rFonts w:hint="eastAsia"/>
              </w:rPr>
              <w:t>始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1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</w:t>
            </w:r>
          </w:p>
        </w:tc>
        <w:tc>
          <w:tcPr>
            <w:tcW w:w="3685" w:type="dxa"/>
            <w:hideMark/>
          </w:tcPr>
          <w:p w:rsidR="00131FEE" w:rsidRPr="00434EC6" w:rsidRDefault="00131FEE" w:rsidP="00CE17A4">
            <w:pPr>
              <w:rPr>
                <w:rFonts w:asciiTheme="minorEastAsia" w:hAnsiTheme="minorEastAsia"/>
              </w:rPr>
            </w:pPr>
            <w:r w:rsidRPr="00434EC6">
              <w:rPr>
                <w:rFonts w:asciiTheme="minorEastAsia" w:hAnsiTheme="minorEastAsia" w:cs="微软雅黑" w:hint="eastAsia"/>
              </w:rPr>
              <w:t>发送数</w:t>
            </w:r>
            <w:r w:rsidRPr="00434EC6">
              <w:rPr>
                <w:rFonts w:asciiTheme="minorEastAsia" w:hAnsiTheme="minorEastAsia" w:hint="eastAsia"/>
              </w:rPr>
              <w:t>据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2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Done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3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MCU Reset</w:t>
            </w:r>
          </w:p>
        </w:tc>
        <w:tc>
          <w:tcPr>
            <w:tcW w:w="3685" w:type="dxa"/>
          </w:tcPr>
          <w:p w:rsidR="00131FEE" w:rsidRDefault="00131FEE" w:rsidP="00CE17A4"/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错误码定义</w:t>
      </w: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错误码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78"/>
        <w:gridCol w:w="3306"/>
        <w:gridCol w:w="3512"/>
      </w:tblGrid>
      <w:tr w:rsidR="00131FEE" w:rsidTr="00CE17A4">
        <w:tc>
          <w:tcPr>
            <w:tcW w:w="1478" w:type="dxa"/>
            <w:shd w:val="clear" w:color="auto" w:fill="D9D9D9" w:themeFill="background1" w:themeFillShade="D9"/>
          </w:tcPr>
          <w:p w:rsidR="00131FEE" w:rsidRDefault="00131FEE" w:rsidP="00CE17A4">
            <w:r>
              <w:t>ERROR CODE</w:t>
            </w:r>
          </w:p>
        </w:tc>
        <w:tc>
          <w:tcPr>
            <w:tcW w:w="3306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名称</w:t>
            </w:r>
          </w:p>
        </w:tc>
        <w:tc>
          <w:tcPr>
            <w:tcW w:w="3512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错误码说明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SUCCES</w:t>
            </w:r>
            <w:r>
              <w:t>S</w:t>
            </w:r>
          </w:p>
        </w:tc>
        <w:tc>
          <w:tcPr>
            <w:tcW w:w="3512" w:type="dxa"/>
          </w:tcPr>
          <w:p w:rsidR="00131FEE" w:rsidRDefault="00131FEE" w:rsidP="00CE17A4">
            <w:r>
              <w:t>执行成功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PARAM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参数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NSUPPORTED</w:t>
            </w:r>
          </w:p>
        </w:tc>
        <w:tc>
          <w:tcPr>
            <w:tcW w:w="3512" w:type="dxa"/>
          </w:tcPr>
          <w:p w:rsidR="00131FEE" w:rsidRDefault="00131FEE" w:rsidP="00CE17A4">
            <w:r>
              <w:t>不支持的命令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CRC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校验码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4</w:t>
            </w:r>
          </w:p>
        </w:tc>
        <w:tc>
          <w:tcPr>
            <w:tcW w:w="3306" w:type="dxa"/>
          </w:tcPr>
          <w:p w:rsidR="00131FEE" w:rsidRDefault="00131FEE" w:rsidP="00CE17A4">
            <w:r>
              <w:rPr>
                <w:rFonts w:hint="eastAsia"/>
              </w:rPr>
              <w:t>DEVICE NOT READY</w:t>
            </w:r>
          </w:p>
        </w:tc>
        <w:tc>
          <w:tcPr>
            <w:tcW w:w="3512" w:type="dxa"/>
          </w:tcPr>
          <w:p w:rsidR="00131FEE" w:rsidRDefault="00131FEE" w:rsidP="00CE17A4">
            <w:r>
              <w:t>设备没准备好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5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SERID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t>长度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3306" w:type="dxa"/>
          </w:tcPr>
          <w:p w:rsidR="00131FEE" w:rsidRDefault="00131FEE" w:rsidP="00CE17A4"/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rPr>
                <w:rFonts w:hint="eastAsia"/>
              </w:rPr>
              <w:t>无效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C</w:t>
            </w:r>
          </w:p>
        </w:tc>
        <w:tc>
          <w:tcPr>
            <w:tcW w:w="3306" w:type="dxa"/>
          </w:tcPr>
          <w:p w:rsidR="00131FEE" w:rsidRDefault="00131FEE" w:rsidP="00CE17A4"/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电池不在位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3306" w:type="dxa"/>
          </w:tcPr>
          <w:p w:rsidR="00131FEE" w:rsidRDefault="00131FEE" w:rsidP="00CE17A4">
            <w:r>
              <w:rPr>
                <w:rFonts w:hint="eastAsia"/>
              </w:rPr>
              <w:t>Number of Log Record</w:t>
            </w:r>
            <w:r>
              <w:t xml:space="preserve"> 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记录号无效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FF</w:t>
            </w:r>
          </w:p>
        </w:tc>
        <w:tc>
          <w:tcPr>
            <w:tcW w:w="3306" w:type="dxa"/>
          </w:tcPr>
          <w:p w:rsidR="00131FEE" w:rsidRDefault="00131FEE" w:rsidP="00CE17A4"/>
        </w:tc>
        <w:tc>
          <w:tcPr>
            <w:tcW w:w="3512" w:type="dxa"/>
          </w:tcPr>
          <w:p w:rsidR="00131FEE" w:rsidRDefault="00131FEE" w:rsidP="00CE17A4">
            <w:r>
              <w:t>执行失败</w:t>
            </w:r>
          </w:p>
        </w:tc>
      </w:tr>
    </w:tbl>
    <w:p w:rsidR="00131FEE" w:rsidRPr="00302B60" w:rsidRDefault="00131FEE" w:rsidP="00131FEE">
      <w:pPr>
        <w:pStyle w:val="1"/>
        <w:numPr>
          <w:ilvl w:val="0"/>
          <w:numId w:val="5"/>
        </w:numPr>
      </w:pPr>
      <w:r w:rsidRPr="00302B60">
        <w:t>APP</w:t>
      </w:r>
      <w:r w:rsidRPr="00302B60">
        <w:t>请求指令格式</w:t>
      </w:r>
    </w:p>
    <w:p w:rsidR="00131FEE" w:rsidRDefault="00131FEE" w:rsidP="00131FEE">
      <w:pPr>
        <w:pStyle w:val="2"/>
        <w:numPr>
          <w:ilvl w:val="1"/>
          <w:numId w:val="5"/>
        </w:numPr>
      </w:pPr>
      <w:r>
        <w:t>A</w:t>
      </w:r>
      <w:r w:rsidRPr="0043064D">
        <w:t>uthentication</w:t>
      </w:r>
      <w:r w:rsidRPr="0043064D">
        <w:rPr>
          <w:rFonts w:hint="eastAsia"/>
        </w:rPr>
        <w:t xml:space="preserve"> </w:t>
      </w:r>
      <w:r w:rsidRPr="00661CE8">
        <w:rPr>
          <w:rFonts w:hint="eastAsia"/>
        </w:rPr>
        <w:t>(0x</w:t>
      </w:r>
      <w:r w:rsidRPr="00661CE8">
        <w:t>01</w:t>
      </w:r>
      <w:r w:rsidRPr="00661CE8">
        <w:rPr>
          <w:rFonts w:hint="eastAsia"/>
        </w:rPr>
        <w:t>)</w:t>
      </w:r>
    </w:p>
    <w:p w:rsidR="006308BA" w:rsidRDefault="0004042D" w:rsidP="0004042D">
      <w:r>
        <w:rPr>
          <w:rFonts w:hint="eastAsia"/>
        </w:rPr>
        <w:t>身份认证请求</w:t>
      </w:r>
      <w:r w:rsidR="00CE17A4">
        <w:rPr>
          <w:rFonts w:hint="eastAsia"/>
        </w:rPr>
        <w:t>，</w:t>
      </w:r>
      <w:r w:rsidR="006308BA">
        <w:rPr>
          <w:rFonts w:hint="eastAsia"/>
        </w:rPr>
        <w:t>某些蓝牙命令（例如开锁，点火等）需要身份认证通过才能执行</w:t>
      </w:r>
      <w:r w:rsidR="009A4A62">
        <w:rPr>
          <w:rFonts w:hint="eastAsia"/>
        </w:rPr>
        <w:t>。</w:t>
      </w:r>
    </w:p>
    <w:p w:rsidR="0004042D" w:rsidRDefault="00CE17A4" w:rsidP="0004042D">
      <w:r>
        <w:rPr>
          <w:rFonts w:hint="eastAsia"/>
        </w:rPr>
        <w:t>身份认证请求的策略如下：</w:t>
      </w:r>
    </w:p>
    <w:p w:rsidR="00580C07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服务器把字符串“</w:t>
      </w:r>
      <w:r>
        <w:t>&lt;MAC&gt;</w:t>
      </w:r>
      <w:r w:rsidRPr="00CE17A4">
        <w:t>immotor</w:t>
      </w:r>
      <w:r>
        <w:t>&lt;</w:t>
      </w:r>
      <w:r>
        <w:rPr>
          <w:rFonts w:hint="eastAsia"/>
        </w:rPr>
        <w:t>Role</w:t>
      </w:r>
      <w:r>
        <w:t>&gt;</w:t>
      </w:r>
      <w:r>
        <w:rPr>
          <w:rFonts w:hint="eastAsia"/>
        </w:rPr>
        <w:t>”使用</w:t>
      </w:r>
      <w:r>
        <w:rPr>
          <w:rFonts w:hint="eastAsia"/>
        </w:rPr>
        <w:t>MD5</w:t>
      </w:r>
      <w:r>
        <w:rPr>
          <w:rFonts w:hint="eastAsia"/>
        </w:rPr>
        <w:t>加密算法生产成为一个密文，作为认证请求命令参数发送到终端</w:t>
      </w:r>
      <w:r w:rsidR="00580C07">
        <w:rPr>
          <w:rFonts w:hint="eastAsia"/>
        </w:rPr>
        <w:t>，其中</w:t>
      </w:r>
    </w:p>
    <w:p w:rsidR="00CE17A4" w:rsidRDefault="00580C07" w:rsidP="00580C07">
      <w:pPr>
        <w:ind w:firstLine="420"/>
      </w:pPr>
      <w:r>
        <w:rPr>
          <w:rFonts w:hint="eastAsia"/>
        </w:rPr>
        <w:t>&lt;</w:t>
      </w:r>
      <w:r>
        <w:t>MAC&gt;</w:t>
      </w:r>
      <w:r>
        <w:rPr>
          <w:rFonts w:hint="eastAsia"/>
        </w:rPr>
        <w:t>：是</w:t>
      </w:r>
      <w:r>
        <w:rPr>
          <w:rFonts w:hint="eastAsia"/>
        </w:rPr>
        <w:t>6</w:t>
      </w:r>
      <w:r>
        <w:rPr>
          <w:rFonts w:hint="eastAsia"/>
        </w:rPr>
        <w:t>个字节的蓝牙地址。</w:t>
      </w:r>
    </w:p>
    <w:p w:rsidR="00580C07" w:rsidRDefault="00580C07" w:rsidP="00580C07">
      <w:pPr>
        <w:ind w:firstLine="420"/>
      </w:pPr>
      <w:r>
        <w:rPr>
          <w:rFonts w:hint="eastAsia"/>
        </w:rPr>
        <w:t>&lt;</w:t>
      </w:r>
      <w:r>
        <w:t>Role&gt;</w:t>
      </w:r>
      <w:r>
        <w:rPr>
          <w:rFonts w:hint="eastAsia"/>
        </w:rPr>
        <w:t>：是角色定义，取值范围</w:t>
      </w:r>
      <w:r>
        <w:rPr>
          <w:rFonts w:hint="eastAsia"/>
        </w:rPr>
        <w:t>[</w:t>
      </w:r>
      <w:r>
        <w:t>0-1]</w:t>
      </w:r>
      <w:r>
        <w:rPr>
          <w:rFonts w:hint="eastAsia"/>
        </w:rPr>
        <w:t>，</w:t>
      </w:r>
      <w:r>
        <w:rPr>
          <w:rFonts w:hint="eastAsia"/>
        </w:rPr>
        <w:t>0-Admin</w:t>
      </w:r>
      <w:r>
        <w:rPr>
          <w:rFonts w:hint="eastAsia"/>
        </w:rPr>
        <w:t>，</w:t>
      </w:r>
      <w:r>
        <w:rPr>
          <w:rFonts w:hint="eastAsia"/>
        </w:rPr>
        <w:t>1-User</w:t>
      </w:r>
      <w:r>
        <w:rPr>
          <w:rFonts w:hint="eastAsia"/>
        </w:rPr>
        <w:t>。</w:t>
      </w:r>
    </w:p>
    <w:p w:rsidR="00CE17A4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终端使用相同的加密算法进行解密</w:t>
      </w:r>
      <w:r w:rsidR="00580C07">
        <w:rPr>
          <w:rFonts w:hint="eastAsia"/>
        </w:rPr>
        <w:t>，如果解密成功，即可认为身份认证通过。</w:t>
      </w:r>
    </w:p>
    <w:p w:rsidR="0004042D" w:rsidRPr="0004042D" w:rsidRDefault="0004042D" w:rsidP="0004042D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bookmarkStart w:id="0" w:name="_Ref47099617"/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</w:t>
      </w:r>
      <w:r w:rsidRPr="008A5C30">
        <w:rPr>
          <w:sz w:val="21"/>
          <w:szCs w:val="21"/>
        </w:rPr>
        <w:fldChar w:fldCharType="end"/>
      </w:r>
      <w:bookmarkEnd w:id="0"/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-17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D5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6]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通过和本地密钥比较来决定鉴权通过与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B64528" w:rsidRDefault="00131FEE" w:rsidP="00131FEE">
      <w:pPr>
        <w:pStyle w:val="2"/>
        <w:numPr>
          <w:ilvl w:val="1"/>
          <w:numId w:val="7"/>
        </w:numPr>
        <w:rPr>
          <w:sz w:val="28"/>
          <w:szCs w:val="28"/>
        </w:rPr>
      </w:pPr>
      <w:r w:rsidRPr="00B64528">
        <w:rPr>
          <w:rFonts w:hint="eastAsia"/>
          <w:sz w:val="28"/>
          <w:szCs w:val="28"/>
        </w:rPr>
        <w:t>GetPortState</w:t>
      </w:r>
      <w:r w:rsidRPr="00B64528">
        <w:rPr>
          <w:sz w:val="28"/>
          <w:szCs w:val="28"/>
        </w:rPr>
        <w:t xml:space="preserve"> </w:t>
      </w:r>
      <w:r w:rsidRPr="00B64528">
        <w:rPr>
          <w:rFonts w:hint="eastAsia"/>
          <w:sz w:val="28"/>
          <w:szCs w:val="28"/>
        </w:rPr>
        <w:t>(0x</w:t>
      </w:r>
      <w:r w:rsidRPr="00B64528">
        <w:rPr>
          <w:sz w:val="28"/>
          <w:szCs w:val="28"/>
        </w:rPr>
        <w:t>03</w:t>
      </w:r>
      <w:r w:rsidRPr="00B64528">
        <w:rPr>
          <w:rFonts w:hint="eastAsia"/>
          <w:sz w:val="28"/>
          <w:szCs w:val="28"/>
        </w:rPr>
        <w:t>)</w:t>
      </w:r>
      <w:r w:rsidR="00B64528">
        <w:rPr>
          <w:sz w:val="28"/>
          <w:szCs w:val="28"/>
        </w:rPr>
        <w:t xml:space="preserve"> </w:t>
      </w:r>
      <w:r w:rsidR="00195AFF">
        <w:rPr>
          <w:sz w:val="28"/>
          <w:szCs w:val="28"/>
        </w:rPr>
        <w:t>*</w:t>
      </w:r>
    </w:p>
    <w:p w:rsidR="00131FEE" w:rsidRPr="00B64528" w:rsidRDefault="0004042D" w:rsidP="00131FEE">
      <w:r>
        <w:rPr>
          <w:rFonts w:hint="eastAsia"/>
        </w:rPr>
        <w:t>获取电池槽位的电池在位信息</w:t>
      </w:r>
      <w:r w:rsidR="00131FEE" w:rsidRPr="00B64528">
        <w:rPr>
          <w:rFonts w:hint="eastAsia"/>
        </w:rPr>
        <w:t>。</w:t>
      </w:r>
    </w:p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ook w:val="04A0" w:firstRow="1" w:lastRow="0" w:firstColumn="1" w:lastColumn="0" w:noHBand="0" w:noVBand="1"/>
      </w:tblPr>
      <w:tblGrid>
        <w:gridCol w:w="709"/>
        <w:gridCol w:w="1990"/>
        <w:gridCol w:w="928"/>
        <w:gridCol w:w="868"/>
        <w:gridCol w:w="4476"/>
      </w:tblGrid>
      <w:tr w:rsidR="00B64528" w:rsidRPr="00B64528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99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86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</w:tbl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786" w:type="dxa"/>
        <w:tblInd w:w="-572" w:type="dxa"/>
        <w:tblLook w:val="04A0" w:firstRow="1" w:lastRow="0" w:firstColumn="1" w:lastColumn="0" w:noHBand="0" w:noVBand="1"/>
      </w:tblPr>
      <w:tblGrid>
        <w:gridCol w:w="862"/>
        <w:gridCol w:w="1892"/>
        <w:gridCol w:w="1164"/>
        <w:gridCol w:w="1261"/>
        <w:gridCol w:w="4607"/>
      </w:tblGrid>
      <w:tr w:rsidR="00B64528" w:rsidRPr="00B64528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116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60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CB498E" w:rsidP="00CE17A4">
            <w:pPr>
              <w:pStyle w:val="a7"/>
              <w:ind w:firstLineChars="0" w:firstLine="0"/>
            </w:pPr>
            <w:r>
              <w:t>VAR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2</w:t>
            </w:r>
          </w:p>
        </w:tc>
        <w:tc>
          <w:tcPr>
            <w:tcW w:w="1892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Result</w:t>
            </w:r>
          </w:p>
        </w:tc>
        <w:tc>
          <w:tcPr>
            <w:tcW w:w="1164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  <w:r w:rsidRPr="00B64528">
              <w:rPr>
                <w:rFonts w:hint="eastAsia"/>
              </w:rPr>
              <w:t>x0</w:t>
            </w:r>
            <w:r w:rsidRPr="00B64528">
              <w:t>0</w:t>
            </w:r>
            <w:r w:rsidRPr="00B64528">
              <w:rPr>
                <w:rFonts w:hint="eastAsia"/>
              </w:rPr>
              <w:t>-0xFF</w:t>
            </w:r>
          </w:p>
        </w:tc>
        <w:tc>
          <w:tcPr>
            <w:tcW w:w="4607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hint="eastAsia"/>
              </w:rPr>
              <w:t>参考上面“错误码定义”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3</w:t>
            </w:r>
          </w:p>
        </w:tc>
        <w:tc>
          <w:tcPr>
            <w:tcW w:w="1892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Port</w:t>
            </w:r>
            <w:r w:rsidRPr="00B64528">
              <w:t xml:space="preserve"> State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电池槽位状态，每一个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BIT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表示一个槽位状态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0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0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1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1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2-7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保留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，置零。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 xml:space="preserve">Port Desc </w:t>
            </w:r>
            <w:r w:rsidRPr="00B64528">
              <w:rPr>
                <w:rFonts w:hint="eastAsia"/>
              </w:rPr>
              <w:t>Count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个数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5</w:t>
            </w:r>
            <w:r w:rsidR="00131FEE" w:rsidRPr="00B64528">
              <w:rPr>
                <w:rFonts w:hint="eastAsia"/>
              </w:rPr>
              <w:t>-N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>Port Descriptor[0]-</w:t>
            </w:r>
          </w:p>
          <w:p w:rsidR="00131FEE" w:rsidRPr="00B64528" w:rsidRDefault="00131FEE" w:rsidP="00CE17A4">
            <w:r w:rsidRPr="00B64528">
              <w:t>Port Descriptor[n]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，参考</w:t>
            </w:r>
            <w:r w:rsidRPr="00B64528">
              <w:t>Port Descriptor</w:t>
            </w:r>
            <w:r w:rsidRPr="00B64528">
              <w:t>定义</w:t>
            </w:r>
          </w:p>
        </w:tc>
      </w:tr>
    </w:tbl>
    <w:p w:rsidR="00131FEE" w:rsidRPr="00B64528" w:rsidRDefault="00131FEE" w:rsidP="00131FEE"/>
    <w:p w:rsidR="00131FEE" w:rsidRPr="00B64528" w:rsidRDefault="00131FEE" w:rsidP="00131FEE">
      <w:r w:rsidRPr="00B64528">
        <w:t>Port Descriptor</w:t>
      </w:r>
      <w:r w:rsidRPr="00B64528">
        <w:t>定义如下</w:t>
      </w:r>
      <w:r w:rsidRPr="00B64528">
        <w:rPr>
          <w:rFonts w:hint="eastAsia"/>
        </w:rPr>
        <w:t>：</w:t>
      </w:r>
    </w:p>
    <w:tbl>
      <w:tblPr>
        <w:tblStyle w:val="a8"/>
        <w:tblW w:w="8204" w:type="dxa"/>
        <w:tblInd w:w="-5" w:type="dxa"/>
        <w:tblLook w:val="04A0" w:firstRow="1" w:lastRow="0" w:firstColumn="1" w:lastColumn="0" w:noHBand="0" w:noVBand="1"/>
      </w:tblPr>
      <w:tblGrid>
        <w:gridCol w:w="709"/>
        <w:gridCol w:w="2091"/>
        <w:gridCol w:w="928"/>
        <w:gridCol w:w="4476"/>
      </w:tblGrid>
      <w:tr w:rsidR="00195AFF" w:rsidRPr="00B64528" w:rsidTr="00195AFF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209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0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Port Number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槽位号，</w:t>
            </w:r>
            <w:r w:rsidRPr="00B64528">
              <w:rPr>
                <w:rFonts w:hint="eastAsia"/>
              </w:rPr>
              <w:t>0</w:t>
            </w:r>
            <w:r w:rsidRPr="00B64528">
              <w:rPr>
                <w:rFonts w:hint="eastAsia"/>
              </w:rPr>
              <w:t>表示槽位</w:t>
            </w:r>
            <w:r w:rsidRPr="00B64528">
              <w:rPr>
                <w:rFonts w:hint="eastAsia"/>
              </w:rPr>
              <w:t>1</w:t>
            </w:r>
            <w:r w:rsidRPr="00B64528">
              <w:rPr>
                <w:rFonts w:hint="eastAsia"/>
              </w:rPr>
              <w:t>，后面递增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-</w:t>
            </w:r>
            <w:r w:rsidRPr="00B64528">
              <w:t>2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Voltage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压，单位：</w:t>
            </w:r>
            <w:r w:rsidRPr="00B64528">
              <w:rPr>
                <w:rFonts w:hint="eastAsia"/>
              </w:rPr>
              <w:t>10mV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3-</w:t>
            </w:r>
            <w:r w:rsidRPr="00B64528">
              <w:t>4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</w:t>
            </w:r>
            <w:r w:rsidRPr="00B64528">
              <w:rPr>
                <w:rFonts w:hint="eastAsia"/>
              </w:rPr>
              <w:t>Current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流，单位：</w:t>
            </w:r>
            <w:r w:rsidRPr="00B64528">
              <w:rPr>
                <w:rFonts w:hint="eastAsia"/>
              </w:rPr>
              <w:t>10mA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lastRenderedPageBreak/>
              <w:t>5-</w:t>
            </w:r>
            <w:r w:rsidRPr="00B64528">
              <w:t>6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apacity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设计容量，单位：</w:t>
            </w:r>
            <w:r w:rsidRPr="00B64528">
              <w:rPr>
                <w:rFonts w:hint="eastAsia"/>
              </w:rPr>
              <w:t>100mA</w:t>
            </w:r>
          </w:p>
        </w:tc>
      </w:tr>
    </w:tbl>
    <w:p w:rsidR="00131FEE" w:rsidRPr="00B64528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Battery Info</w:t>
      </w:r>
      <w:r w:rsidRPr="00661CE8">
        <w:rPr>
          <w:rFonts w:hint="eastAsia"/>
        </w:rPr>
        <w:t>(0x</w:t>
      </w:r>
      <w:r w:rsidRPr="00661CE8">
        <w:t>04</w:t>
      </w:r>
      <w:r w:rsidRPr="00661CE8">
        <w:rPr>
          <w:rFonts w:hint="eastAsia"/>
        </w:rPr>
        <w:t>)</w:t>
      </w:r>
    </w:p>
    <w:p w:rsidR="00942A84" w:rsidRDefault="00942A84" w:rsidP="00942A84">
      <w:r>
        <w:rPr>
          <w:rFonts w:hint="eastAsia"/>
        </w:rPr>
        <w:t>获取电池信息命令。</w:t>
      </w:r>
    </w:p>
    <w:p w:rsidR="00942A84" w:rsidRDefault="00942A84" w:rsidP="00942A84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ID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电池信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电池信息。</w:t>
            </w:r>
          </w:p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其他值：保留</w:t>
            </w:r>
          </w:p>
        </w:tc>
      </w:tr>
    </w:tbl>
    <w:p w:rsidR="00131FEE" w:rsidRDefault="00131FEE" w:rsidP="00131FEE">
      <w:pPr>
        <w:pStyle w:val="a7"/>
        <w:ind w:firstLineChars="0" w:firstLine="0"/>
      </w:pPr>
    </w:p>
    <w:p w:rsidR="00131FEE" w:rsidRDefault="00131FEE" w:rsidP="00131FEE">
      <w:r>
        <w:rPr>
          <w:rFonts w:hint="eastAsia"/>
        </w:rPr>
        <w:t>注意：如果请求的电池不在位，则返回</w:t>
      </w:r>
      <w:r>
        <w:rPr>
          <w:rFonts w:hint="eastAsia"/>
        </w:rPr>
        <w:t>Result=0x0</w:t>
      </w:r>
      <w:r>
        <w:t>C</w:t>
      </w:r>
      <w:r>
        <w:t>，</w:t>
      </w:r>
      <w:r>
        <w:rPr>
          <w:rFonts w:hint="eastAsia"/>
        </w:rPr>
        <w:t>Result</w:t>
      </w:r>
      <w:r>
        <w:rPr>
          <w:rFonts w:hint="eastAsia"/>
        </w:rPr>
        <w:t>以下的数据无效，只有当</w:t>
      </w:r>
      <w:r>
        <w:rPr>
          <w:rFonts w:hint="eastAsia"/>
        </w:rPr>
        <w:t>Result=0x0</w:t>
      </w:r>
      <w:r>
        <w:t>0</w:t>
      </w:r>
      <w:r>
        <w:rPr>
          <w:rFonts w:hint="eastAsia"/>
        </w:rPr>
        <w:t>时，</w:t>
      </w:r>
      <w:r>
        <w:rPr>
          <w:rFonts w:hint="eastAsia"/>
        </w:rPr>
        <w:t>Result</w:t>
      </w:r>
      <w:r>
        <w:rPr>
          <w:rFonts w:hint="eastAsia"/>
        </w:rPr>
        <w:t>以下的数据才有效。</w:t>
      </w:r>
    </w:p>
    <w:p w:rsidR="00131FEE" w:rsidRDefault="00131FEE" w:rsidP="00131FEE"/>
    <w:p w:rsidR="00942A84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，如果请求的电池不在位，返回</w:t>
            </w:r>
            <w:r>
              <w:rPr>
                <w:rFonts w:hint="eastAsia"/>
              </w:rPr>
              <w:t>0</w:t>
            </w:r>
            <w:r>
              <w:t>x0C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F048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参考</w:t>
            </w: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  <w:r>
              <w:rPr>
                <w:rFonts w:hint="eastAsia"/>
              </w:rPr>
              <w:t>定义。</w:t>
            </w:r>
          </w:p>
        </w:tc>
      </w:tr>
    </w:tbl>
    <w:p w:rsidR="00131FEE" w:rsidRDefault="00131FEE" w:rsidP="00131FEE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8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</w:t>
      </w:r>
      <w:r w:rsidRPr="00942A84">
        <w:rPr>
          <w:rFonts w:asciiTheme="minorEastAsia" w:eastAsiaTheme="minorEastAsia" w:hAnsiTheme="minorEastAsia"/>
          <w:sz w:val="21"/>
          <w:szCs w:val="21"/>
        </w:rPr>
        <w:t>Battery Descriptor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-</w:t>
            </w:r>
            <w:r>
              <w:t>5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6]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电池唯一表示号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ort Number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，最小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OC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剩余电量</w:t>
            </w:r>
            <w:r>
              <w:rPr>
                <w:rFonts w:hint="eastAsia"/>
              </w:rPr>
              <w:t>，单位为：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t>100</w:t>
            </w:r>
            <w:r>
              <w:rPr>
                <w:rFonts w:hint="eastAsia"/>
              </w:rPr>
              <w:t>：有效值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无效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-</w:t>
            </w:r>
            <w:r>
              <w:t>9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</w:t>
            </w:r>
            <w:r w:rsidRPr="0012224A">
              <w:t>oltage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U</w:t>
            </w: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压，单位：</w:t>
            </w:r>
            <w:r>
              <w:rPr>
                <w:rFonts w:hint="eastAsia"/>
              </w:rPr>
              <w:t>10mV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</w:t>
            </w:r>
            <w:r>
              <w:t>11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Current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电流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mA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lt;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放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gt; 0</w:t>
            </w:r>
            <w:r>
              <w:rPr>
                <w:rFonts w:hint="eastAsia"/>
              </w:rPr>
              <w:t>：充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(-</w:t>
            </w:r>
            <w:r>
              <w:t>30 A) ~ (+30 A)</w:t>
            </w:r>
            <w:r>
              <w:rPr>
                <w:rFonts w:hint="eastAsia"/>
              </w:rPr>
              <w:t>：</w:t>
            </w:r>
            <w:r>
              <w:t>正常范围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T</w:t>
            </w:r>
            <w:r w:rsidRPr="001B1E0C">
              <w:t>emperatur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问题</w:t>
            </w:r>
            <w:r>
              <w:rPr>
                <w:rFonts w:hint="eastAsia"/>
              </w:rPr>
              <w:t>，单位：摄氏度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(</w:t>
            </w:r>
            <w:r>
              <w:t>-40</w:t>
            </w:r>
            <w:r>
              <w:rPr>
                <w:rFonts w:hint="eastAsia"/>
              </w:rPr>
              <w:t>)</w:t>
            </w:r>
            <w:r>
              <w:t xml:space="preserve"> ~ (+120)</w:t>
            </w:r>
            <w:r>
              <w:rPr>
                <w:rFonts w:hint="eastAsia"/>
              </w:rPr>
              <w:t>：</w:t>
            </w:r>
            <w:r>
              <w:t>有效范围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Faul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故障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错误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: OVP</w:t>
            </w:r>
            <w:r>
              <w:rPr>
                <w:rFonts w:hint="eastAsia"/>
              </w:rPr>
              <w:t>，</w:t>
            </w:r>
            <w:r>
              <w:t>过压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 w:rsidRPr="00740498">
              <w:rPr>
                <w:rFonts w:hint="eastAsia"/>
              </w:rPr>
              <w:t>UVP</w:t>
            </w:r>
            <w:r w:rsidRPr="00740498">
              <w:rPr>
                <w:rFonts w:hint="eastAsia"/>
              </w:rPr>
              <w:t>，欠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]: OCP</w:t>
            </w:r>
            <w:r>
              <w:rPr>
                <w:rFonts w:hint="eastAsia"/>
              </w:rPr>
              <w:t>，</w:t>
            </w:r>
            <w:r>
              <w:t>过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3]: OTP</w:t>
            </w:r>
            <w:r>
              <w:rPr>
                <w:rFonts w:hint="eastAsia"/>
              </w:rPr>
              <w:t>，过温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4]: UTP</w:t>
            </w:r>
            <w:r>
              <w:rPr>
                <w:rFonts w:hint="eastAsia"/>
              </w:rPr>
              <w:t>，</w:t>
            </w:r>
            <w:r>
              <w:t>低位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]: Other</w:t>
            </w:r>
            <w:r>
              <w:rPr>
                <w:rFonts w:hint="eastAsia"/>
              </w:rPr>
              <w:t>，</w:t>
            </w:r>
            <w:r>
              <w:t>其他故障</w:t>
            </w:r>
            <w:r>
              <w:rPr>
                <w:rFonts w:hint="eastAsia"/>
              </w:rPr>
              <w:t>。</w:t>
            </w:r>
          </w:p>
          <w:p w:rsidR="00131FEE" w:rsidRPr="005B12A7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mag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损坏</w:t>
            </w:r>
            <w:r>
              <w:rPr>
                <w:rFonts w:hint="eastAsia"/>
              </w:rPr>
              <w:t>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损坏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0]: </w:t>
            </w:r>
            <w:r>
              <w:rPr>
                <w:rFonts w:hint="eastAsia"/>
              </w:rPr>
              <w:t>撞</w:t>
            </w:r>
            <w:r>
              <w:t>击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>
              <w:rPr>
                <w:rFonts w:hint="eastAsia"/>
              </w:rPr>
              <w:t>拆开</w:t>
            </w:r>
            <w:r w:rsidRPr="00740498"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5-1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203CD5">
              <w:t>cycleCoun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循环次数</w:t>
            </w:r>
          </w:p>
        </w:tc>
      </w:tr>
    </w:tbl>
    <w:p w:rsidR="00131FEE" w:rsidRPr="00B64528" w:rsidRDefault="00131FEE" w:rsidP="00131FEE">
      <w:pPr>
        <w:pStyle w:val="2"/>
        <w:numPr>
          <w:ilvl w:val="1"/>
          <w:numId w:val="5"/>
        </w:num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Get</w:t>
      </w:r>
      <w:r w:rsidRPr="00B64528">
        <w:rPr>
          <w:color w:val="D9D9D9" w:themeColor="background1" w:themeShade="D9"/>
        </w:rPr>
        <w:t xml:space="preserve"> Battery Info</w:t>
      </w:r>
      <w:r w:rsidRPr="00B64528">
        <w:rPr>
          <w:rFonts w:hint="eastAsia"/>
          <w:color w:val="D9D9D9" w:themeColor="background1" w:themeShade="D9"/>
        </w:rPr>
        <w:t>(0x</w:t>
      </w:r>
      <w:r w:rsidRPr="00B64528">
        <w:rPr>
          <w:color w:val="D9D9D9" w:themeColor="background1" w:themeShade="D9"/>
        </w:rPr>
        <w:t>05</w:t>
      </w:r>
      <w:r w:rsidRPr="00B64528">
        <w:rPr>
          <w:rFonts w:hint="eastAsia"/>
          <w:color w:val="D9D9D9" w:themeColor="background1" w:themeShade="D9"/>
        </w:rPr>
        <w:t>)</w:t>
      </w:r>
      <w:r w:rsidR="00B64528">
        <w:rPr>
          <w:color w:val="D9D9D9" w:themeColor="background1" w:themeShade="D9"/>
        </w:rPr>
        <w:t xml:space="preserve"> -</w:t>
      </w: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quest</w:t>
      </w:r>
      <w:r w:rsidRPr="00B64528">
        <w:rPr>
          <w:color w:val="D9D9D9" w:themeColor="background1" w:themeShade="D9"/>
        </w:rPr>
        <w:t xml:space="preserve"> </w:t>
      </w:r>
      <w:r w:rsidRPr="00B64528">
        <w:rPr>
          <w:color w:val="D9D9D9" w:themeColor="background1" w:themeShade="D9"/>
        </w:rPr>
        <w:t>定义</w:t>
      </w:r>
      <w:r w:rsidRPr="00B64528">
        <w:rPr>
          <w:rFonts w:hint="eastAsia"/>
          <w:color w:val="D9D9D9" w:themeColor="background1" w:themeShade="D9"/>
        </w:rPr>
        <w:t>：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数据包</w:t>
            </w:r>
            <w:r w:rsidRPr="00B64528">
              <w:rPr>
                <w:rFonts w:hint="eastAsia"/>
                <w:color w:val="D9D9D9" w:themeColor="background1" w:themeShade="D9"/>
              </w:rPr>
              <w:t>长度，包含本身和</w:t>
            </w:r>
            <w:r w:rsidRPr="00B64528">
              <w:rPr>
                <w:rFonts w:hint="eastAsia"/>
                <w:color w:val="D9D9D9" w:themeColor="background1" w:themeShade="D9"/>
              </w:rPr>
              <w:t>Cmd</w:t>
            </w:r>
            <w:r w:rsidRPr="00B64528">
              <w:rPr>
                <w:color w:val="D9D9D9" w:themeColor="background1" w:themeShade="D9"/>
              </w:rPr>
              <w:t>字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42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Port</w:t>
            </w:r>
            <w:r w:rsidRPr="00B64528">
              <w:rPr>
                <w:color w:val="D9D9D9" w:themeColor="background1" w:themeShade="D9"/>
              </w:rPr>
              <w:t>ID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电池槽位号</w:t>
            </w:r>
            <w:r w:rsidRPr="00B64528">
              <w:rPr>
                <w:rFonts w:hint="eastAsia"/>
                <w:color w:val="D9D9D9" w:themeColor="background1" w:themeShade="D9"/>
              </w:rPr>
              <w:t>ID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值：保留</w:t>
            </w:r>
          </w:p>
        </w:tc>
      </w:tr>
    </w:tbl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注意：如果请求的电池不在位，则返回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C</w:t>
      </w:r>
      <w:r w:rsidRPr="00B64528">
        <w:rPr>
          <w:color w:val="D9D9D9" w:themeColor="background1" w:themeShade="D9"/>
        </w:rPr>
        <w:t>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无效，只有当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0</w:t>
      </w:r>
      <w:r w:rsidRPr="00B64528">
        <w:rPr>
          <w:rFonts w:hint="eastAsia"/>
          <w:color w:val="D9D9D9" w:themeColor="background1" w:themeShade="D9"/>
        </w:rPr>
        <w:t>时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才有效。</w:t>
      </w:r>
    </w:p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sponse</w:t>
      </w:r>
      <w:r w:rsidRPr="00B64528">
        <w:rPr>
          <w:rFonts w:hint="eastAsia"/>
          <w:color w:val="D9D9D9" w:themeColor="background1" w:themeShade="D9"/>
        </w:rPr>
        <w:t>定义：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</w:t>
            </w:r>
            <w:r w:rsidRPr="00B64528">
              <w:rPr>
                <w:color w:val="D9D9D9" w:themeColor="background1" w:themeShade="D9"/>
              </w:rPr>
              <w:t>o</w:t>
            </w:r>
            <w:r w:rsidRPr="00B64528">
              <w:rPr>
                <w:rFonts w:hint="eastAsia"/>
                <w:color w:val="D9D9D9" w:themeColor="background1" w:themeShade="D9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ata</w:t>
            </w:r>
            <w:r w:rsidRPr="00B64528">
              <w:rPr>
                <w:rFonts w:hint="eastAsia"/>
                <w:color w:val="D9D9D9" w:themeColor="background1" w:themeShade="D9"/>
              </w:rPr>
              <w:t>长度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Result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参见附录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，错误码的定义，如果请求的电池不在位，返回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color w:val="D9D9D9" w:themeColor="background1" w:themeShade="D9"/>
              </w:rPr>
              <w:t>x0C</w:t>
            </w:r>
            <w:r w:rsidRPr="00B64528">
              <w:rPr>
                <w:rFonts w:hint="eastAsia"/>
                <w:color w:val="D9D9D9" w:themeColor="background1" w:themeShade="D9"/>
              </w:rPr>
              <w:t>.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color w:val="D9D9D9" w:themeColor="background1" w:themeShade="D9"/>
                <w:shd w:val="clear" w:color="auto" w:fill="FFFFFF"/>
              </w:rPr>
              <w:t>参考</w:t>
            </w: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  <w:r w:rsidRPr="00B64528">
              <w:rPr>
                <w:rFonts w:hint="eastAsia"/>
                <w:color w:val="D9D9D9" w:themeColor="background1" w:themeShade="D9"/>
              </w:rPr>
              <w:t>定义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color w:val="D9D9D9" w:themeColor="background1" w:themeShade="D9"/>
        </w:rPr>
        <w:t>Battery Descript</w:t>
      </w:r>
      <w:r w:rsidRPr="00B64528">
        <w:rPr>
          <w:rFonts w:hint="eastAsia"/>
          <w:color w:val="D9D9D9" w:themeColor="background1" w:themeShade="D9"/>
        </w:rPr>
        <w:t>or</w:t>
      </w:r>
      <w:r w:rsidRPr="00B64528">
        <w:rPr>
          <w:rFonts w:hint="eastAsia"/>
          <w:color w:val="D9D9D9" w:themeColor="background1" w:themeShade="D9"/>
        </w:rPr>
        <w:t>定义。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1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ax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芯电压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2-</w:t>
            </w: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最小电芯电压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4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 xml:space="preserve">ax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5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小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6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s Pcb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lastRenderedPageBreak/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lastRenderedPageBreak/>
              <w:t>7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onnector</w:t>
            </w:r>
            <w:r w:rsidRPr="00B64528">
              <w:rPr>
                <w:color w:val="D9D9D9" w:themeColor="background1" w:themeShade="D9"/>
              </w:rPr>
              <w:t xml:space="preserve">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8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os</w:t>
            </w:r>
            <w:r w:rsidRPr="00B64528">
              <w:rPr>
                <w:color w:val="D9D9D9" w:themeColor="background1" w:themeShade="D9"/>
              </w:rPr>
              <w:t xml:space="preserve"> Stat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充电管和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0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充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1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2-7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保留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</w:t>
      </w:r>
      <w:r>
        <w:t>et SelfTest Result</w:t>
      </w:r>
      <w:r w:rsidRPr="00661CE8">
        <w:rPr>
          <w:rFonts w:hint="eastAsia"/>
        </w:rPr>
        <w:t>(0x</w:t>
      </w:r>
      <w:r w:rsidRPr="00661CE8">
        <w:t>07</w:t>
      </w:r>
      <w:r w:rsidRPr="00661CE8">
        <w:rPr>
          <w:rFonts w:hint="eastAsia"/>
        </w:rPr>
        <w:t>)</w:t>
      </w:r>
    </w:p>
    <w:p w:rsidR="005E3E5A" w:rsidRDefault="005E3E5A" w:rsidP="005E3E5A">
      <w:r>
        <w:rPr>
          <w:rFonts w:hint="eastAsia"/>
        </w:rPr>
        <w:t>获取设备自检结果命令。</w:t>
      </w:r>
    </w:p>
    <w:p w:rsidR="005E3E5A" w:rsidRPr="005E3E5A" w:rsidRDefault="005E3E5A" w:rsidP="005E3E5A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9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675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7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0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pPr w:leftFromText="180" w:rightFromText="180" w:vertAnchor="text" w:tblpXSpec="right" w:tblpY="1"/>
        <w:tblOverlap w:val="never"/>
        <w:tblW w:w="8909" w:type="dxa"/>
        <w:tblLayout w:type="fixed"/>
        <w:tblLook w:val="04A0" w:firstRow="1" w:lastRow="0" w:firstColumn="1" w:lastColumn="0" w:noHBand="0" w:noVBand="1"/>
      </w:tblPr>
      <w:tblGrid>
        <w:gridCol w:w="862"/>
        <w:gridCol w:w="1401"/>
        <w:gridCol w:w="993"/>
        <w:gridCol w:w="708"/>
        <w:gridCol w:w="4945"/>
      </w:tblGrid>
      <w:tr w:rsidR="00131FEE" w:rsidRPr="004C6226" w:rsidTr="005E3E5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94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7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 xml:space="preserve"> </w:t>
            </w: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>卡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通信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卡在位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在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在位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rPr>
                <w:rFonts w:hint="eastAsia"/>
              </w:rPr>
              <w:t xml:space="preserve">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t>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</w:t>
            </w:r>
            <w:r>
              <w:t>PRS</w:t>
            </w:r>
            <w:r>
              <w:t>信号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信号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信号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1]</w:t>
            </w:r>
            <w:r>
              <w:rPr>
                <w:rFonts w:hint="eastAsia"/>
              </w:rPr>
              <w:t>：服务器连接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定位</w:t>
            </w:r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（正在升级）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（没在升级）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设备状态定义：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 xml:space="preserve">: 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点火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熄火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点火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1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可以充电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测试电池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3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锁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4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5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-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7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: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7-</w:t>
            </w:r>
            <w:r>
              <w:t>8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 xml:space="preserve">18650 </w:t>
            </w:r>
            <w:r>
              <w:t>Voltag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电压，低位在前。单位，</w:t>
            </w:r>
            <w:r>
              <w:rPr>
                <w:rFonts w:hint="eastAsia"/>
              </w:rPr>
              <w:t>0.1V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  <w:r>
              <w:t>2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4]</w:t>
            </w:r>
            <w:r>
              <w:rPr>
                <w:rFonts w:hint="eastAsia"/>
              </w:rPr>
              <w:t>：警戒模式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5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是否断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attery</w:t>
            </w:r>
            <w:r>
              <w:t xml:space="preserve"> Verify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认证状态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电池认证使能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开启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开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-1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</w:t>
            </w:r>
            <w:r>
              <w:t xml:space="preserve">ort0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>4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</w:t>
            </w:r>
            <w:r>
              <w:t xml:space="preserve">ort1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 GPS/GPRS Info</w:t>
      </w:r>
      <w:r w:rsidRPr="00D3326D">
        <w:rPr>
          <w:rFonts w:hint="eastAsia"/>
        </w:rPr>
        <w:t xml:space="preserve"> (</w:t>
      </w:r>
      <w:r w:rsidRPr="00D3326D">
        <w:t>0x08</w:t>
      </w:r>
      <w:r w:rsidRPr="00D3326D">
        <w:rPr>
          <w:rFonts w:hint="eastAsia"/>
        </w:rPr>
        <w:t>)</w:t>
      </w:r>
    </w:p>
    <w:p w:rsidR="00131FEE" w:rsidRDefault="00131FEE" w:rsidP="00131FEE">
      <w:r w:rsidRPr="00D3326D">
        <w:rPr>
          <w:rFonts w:hint="eastAsia"/>
        </w:rPr>
        <w:t>获取</w:t>
      </w:r>
      <w:r w:rsidRPr="00D3326D">
        <w:rPr>
          <w:rFonts w:hint="eastAsia"/>
        </w:rPr>
        <w:t>GPS/GPRS</w:t>
      </w:r>
      <w:r w:rsidR="005E3E5A">
        <w:rPr>
          <w:rFonts w:hint="eastAsia"/>
        </w:rPr>
        <w:t>位置和</w:t>
      </w:r>
      <w:r w:rsidRPr="00D3326D">
        <w:rPr>
          <w:rFonts w:hint="eastAsia"/>
        </w:rPr>
        <w:t>信号强度</w:t>
      </w:r>
      <w:r w:rsidRPr="00D3326D">
        <w:t>命令</w:t>
      </w:r>
      <w:r>
        <w:rPr>
          <w:rFonts w:hint="eastAsia"/>
        </w:rPr>
        <w:t>。</w:t>
      </w:r>
    </w:p>
    <w:p w:rsidR="00131FEE" w:rsidRPr="0043064D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1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2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SQ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124683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信号强度</w:t>
            </w:r>
            <w:r>
              <w:rPr>
                <w:rFonts w:hint="eastAsia"/>
              </w:rPr>
              <w:t>,</w:t>
            </w:r>
            <w:r w:rsidRPr="00B2295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B22955">
              <w:rPr>
                <w:rFonts w:hint="eastAsia"/>
              </w:rPr>
              <w:t>0</w:t>
            </w:r>
            <w:r w:rsidRPr="00B22955">
              <w:rPr>
                <w:rFonts w:hint="eastAsia"/>
              </w:rPr>
              <w:t>到</w:t>
            </w:r>
            <w:r w:rsidRPr="00B22955">
              <w:rPr>
                <w:rFonts w:hint="eastAsia"/>
              </w:rPr>
              <w:t>31</w:t>
            </w:r>
            <w:r w:rsidRPr="00B22955">
              <w:rPr>
                <w:rFonts w:hint="eastAsia"/>
              </w:rPr>
              <w:t>之间</w:t>
            </w:r>
            <w:r w:rsidRPr="00B22955">
              <w:rPr>
                <w:rFonts w:hint="eastAsia"/>
              </w:rPr>
              <w:t>(99</w:t>
            </w:r>
            <w:r w:rsidRPr="00B22955">
              <w:rPr>
                <w:rFonts w:hint="eastAsia"/>
              </w:rPr>
              <w:t>表示无信号），数值越大表明信号质量越好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</w:t>
            </w:r>
            <w:r w:rsidRPr="00124683">
              <w:t>atellites</w:t>
            </w:r>
            <w:r>
              <w:t xml:space="preserve"> </w:t>
            </w:r>
            <w:r w:rsidRPr="00124683">
              <w:t>In</w:t>
            </w:r>
            <w:r>
              <w:t xml:space="preserve"> </w:t>
            </w:r>
            <w:r w:rsidRPr="00124683">
              <w:t>View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>可见卫星数</w:t>
            </w:r>
            <w:r>
              <w:rPr>
                <w:rFonts w:hint="eastAsia"/>
              </w:rPr>
              <w:t>(0</w:t>
            </w:r>
            <w:r>
              <w:t xml:space="preserve"> – 16)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ax SNR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信号强度，</w:t>
            </w:r>
            <w:r w:rsidRPr="00124683">
              <w:rPr>
                <w:rFonts w:hint="eastAsia"/>
              </w:rPr>
              <w:t>信噪比（</w:t>
            </w:r>
            <w:r w:rsidRPr="00124683">
              <w:rPr>
                <w:rFonts w:hint="eastAsia"/>
              </w:rPr>
              <w:t>00</w:t>
            </w:r>
            <w:r w:rsidRPr="00124683">
              <w:rPr>
                <w:rFonts w:hint="eastAsia"/>
              </w:rPr>
              <w:t>－</w:t>
            </w:r>
            <w:r w:rsidRPr="00124683">
              <w:rPr>
                <w:rFonts w:hint="eastAsia"/>
              </w:rPr>
              <w:t>99</w:t>
            </w:r>
            <w:r w:rsidRPr="00124683">
              <w:rPr>
                <w:rFonts w:hint="eastAsia"/>
              </w:rPr>
              <w:t>）</w:t>
            </w:r>
            <w:r w:rsidRPr="00124683">
              <w:rPr>
                <w:rFonts w:hint="eastAsia"/>
              </w:rPr>
              <w:t>dbHz</w:t>
            </w:r>
            <w:r>
              <w:rPr>
                <w:rFonts w:hint="eastAsia"/>
              </w:rPr>
              <w:t>，</w:t>
            </w:r>
            <w:r w:rsidRPr="00004F62">
              <w:rPr>
                <w:rFonts w:hint="eastAsia"/>
              </w:rPr>
              <w:t>典型值在</w:t>
            </w:r>
            <w:r w:rsidRPr="00004F62">
              <w:rPr>
                <w:rFonts w:hint="eastAsia"/>
              </w:rPr>
              <w:t>0</w:t>
            </w:r>
            <w:r w:rsidRPr="00004F62">
              <w:rPr>
                <w:rFonts w:hint="eastAsia"/>
              </w:rPr>
              <w:t>～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之间，</w:t>
            </w:r>
            <w:r w:rsidRPr="00004F62">
              <w:rPr>
                <w:rFonts w:hint="eastAsia"/>
              </w:rPr>
              <w:t>SNR</w:t>
            </w:r>
            <w:r w:rsidRPr="00004F62">
              <w:rPr>
                <w:rFonts w:hint="eastAsia"/>
              </w:rPr>
              <w:t>虽可达到</w:t>
            </w:r>
            <w:r w:rsidRPr="00004F62">
              <w:rPr>
                <w:rFonts w:hint="eastAsia"/>
              </w:rPr>
              <w:t>99</w:t>
            </w:r>
            <w:r w:rsidRPr="00004F62">
              <w:rPr>
                <w:rFonts w:hint="eastAsia"/>
              </w:rPr>
              <w:t>，但极罕见，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已是非常好的情况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-</w:t>
            </w:r>
            <w:r>
              <w:t>9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ong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经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0-</w:t>
            </w:r>
            <w:r>
              <w:t>1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at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纬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1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speed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速度，发东方乘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转化为</w:t>
            </w:r>
            <w:r>
              <w:rPr>
                <w:rFonts w:hint="eastAsia"/>
              </w:rPr>
              <w:t>(Km/h)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533693" w:rsidRDefault="00131FEE" w:rsidP="00131FEE"/>
    <w:p w:rsidR="00B64528" w:rsidRPr="00D3326D" w:rsidRDefault="00B64528" w:rsidP="00B64528">
      <w:pPr>
        <w:pStyle w:val="2"/>
        <w:numPr>
          <w:ilvl w:val="1"/>
          <w:numId w:val="5"/>
        </w:numPr>
      </w:pPr>
      <w:r w:rsidRPr="00D3326D">
        <w:t>Get Device</w:t>
      </w:r>
      <w:r>
        <w:t xml:space="preserve"> Capacity</w:t>
      </w:r>
      <w:r w:rsidRPr="00D3326D">
        <w:rPr>
          <w:rFonts w:hint="eastAsia"/>
        </w:rPr>
        <w:t>(</w:t>
      </w:r>
      <w:r w:rsidRPr="00D3326D">
        <w:t>0x</w:t>
      </w:r>
      <w:r>
        <w:t>18</w:t>
      </w:r>
      <w:r w:rsidRPr="00D3326D">
        <w:rPr>
          <w:rFonts w:hint="eastAsia"/>
        </w:rPr>
        <w:t>)</w:t>
      </w:r>
      <w:r>
        <w:t xml:space="preserve"> +</w:t>
      </w:r>
    </w:p>
    <w:p w:rsidR="00B64528" w:rsidRDefault="005E3E5A" w:rsidP="00B64528">
      <w:r>
        <w:rPr>
          <w:rFonts w:hint="eastAsia"/>
        </w:rPr>
        <w:t>获取设备能力命令。</w:t>
      </w:r>
    </w:p>
    <w:p w:rsidR="005E3E5A" w:rsidRDefault="005E3E5A" w:rsidP="00B64528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3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B64528" w:rsidRPr="004C6226" w:rsidTr="00991D71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991D71" w:rsidRPr="004C6226" w:rsidTr="005560E8">
        <w:tc>
          <w:tcPr>
            <w:tcW w:w="851" w:type="dxa"/>
            <w:shd w:val="clear" w:color="auto" w:fill="D9D9D9" w:themeFill="background1" w:themeFillShade="D9"/>
          </w:tcPr>
          <w:p w:rsidR="00991D71" w:rsidRDefault="00991D71" w:rsidP="00036422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991D71" w:rsidRDefault="00991D71" w:rsidP="00036422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991D71" w:rsidRDefault="00991D71" w:rsidP="00036422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991D71" w:rsidRPr="004C6226" w:rsidRDefault="00991D71" w:rsidP="00036422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991D71" w:rsidRDefault="00991D71" w:rsidP="00036422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991D71" w:rsidRPr="003759B5" w:rsidRDefault="00991D71" w:rsidP="00036422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</w:tbl>
    <w:p w:rsidR="00B64528" w:rsidRDefault="00B64528" w:rsidP="00B64528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4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06"/>
        <w:gridCol w:w="993"/>
        <w:gridCol w:w="850"/>
        <w:gridCol w:w="4898"/>
      </w:tblGrid>
      <w:tr w:rsidR="00B64528" w:rsidRPr="004C6226" w:rsidTr="00B218B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0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8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B64528" w:rsidRPr="003759B5" w:rsidRDefault="00B64528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F61ED1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06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t>Capacity</w:t>
            </w:r>
          </w:p>
        </w:tc>
        <w:tc>
          <w:tcPr>
            <w:tcW w:w="993" w:type="dxa"/>
          </w:tcPr>
          <w:p w:rsidR="00F61ED1" w:rsidRDefault="00D866A7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F61ED1" w:rsidRPr="004C6226" w:rsidRDefault="00F61ED1" w:rsidP="00F61ED1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设备能力描述，按位解析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0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1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2</w:t>
            </w:r>
            <w:r>
              <w:rPr>
                <w:rFonts w:hint="eastAsia"/>
              </w:rPr>
              <w:t>-</w:t>
            </w:r>
            <w:r>
              <w:t xml:space="preserve">3]: </w:t>
            </w:r>
            <w:r>
              <w:rPr>
                <w:rFonts w:hint="eastAsia"/>
              </w:rPr>
              <w:t>支持最多插入电池数量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t>BIT[4]</w:t>
            </w:r>
            <w:r>
              <w:rPr>
                <w:rFonts w:hint="eastAsia"/>
              </w:rPr>
              <w:t>：</w:t>
            </w:r>
            <w:r w:rsidR="00B218BA">
              <w:rPr>
                <w:rFonts w:hint="eastAsia"/>
              </w:rPr>
              <w:t>保留</w:t>
            </w:r>
            <w:r w:rsidR="00697356"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5]</w:t>
            </w:r>
            <w:r>
              <w:rPr>
                <w:rFonts w:hint="eastAsia"/>
              </w:rPr>
              <w:t>：是否支持陀螺仪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6]</w:t>
            </w:r>
            <w:r>
              <w:rPr>
                <w:rFonts w:hint="eastAsia"/>
              </w:rPr>
              <w:t>：是否支持喇叭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Pr="00A44F5B" w:rsidRDefault="00A44F5B" w:rsidP="00F61ED1">
            <w:pPr>
              <w:pStyle w:val="a7"/>
              <w:ind w:firstLineChars="0" w:firstLine="0"/>
            </w:pPr>
            <w:r>
              <w:t>BIT[7]</w:t>
            </w:r>
            <w:r>
              <w:rPr>
                <w:rFonts w:hint="eastAsia"/>
              </w:rPr>
              <w:t>：是否支持轮毂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F61ED1">
            <w:pPr>
              <w:pStyle w:val="a7"/>
              <w:ind w:firstLineChars="0" w:firstLine="0"/>
            </w:pPr>
            <w:r>
              <w:t>BIT[</w:t>
            </w:r>
            <w:r w:rsidR="00A37C0D">
              <w:t>8</w:t>
            </w:r>
            <w:r>
              <w:t>]</w:t>
            </w:r>
            <w:r>
              <w:rPr>
                <w:rFonts w:hint="eastAsia"/>
              </w:rPr>
              <w:t>：是否支持座舱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FC3971" w:rsidRDefault="00FC3971" w:rsidP="00FC3971">
            <w:pPr>
              <w:pStyle w:val="a7"/>
              <w:ind w:firstLineChars="0" w:firstLine="0"/>
            </w:pPr>
            <w:r>
              <w:t>BIT[</w:t>
            </w:r>
            <w:r w:rsidR="00A37C0D">
              <w:t>9</w:t>
            </w:r>
            <w:r>
              <w:t>]</w:t>
            </w:r>
            <w:r>
              <w:rPr>
                <w:rFonts w:hint="eastAsia"/>
              </w:rPr>
              <w:t>：是否支持钥匙点火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E96FC6" w:rsidRDefault="00E96FC6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10]</w:t>
            </w:r>
            <w:r>
              <w:rPr>
                <w:rFonts w:hint="eastAsia"/>
              </w:rPr>
              <w:t>：是否有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没有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有。</w:t>
            </w:r>
          </w:p>
          <w:p w:rsidR="00D05EC1" w:rsidRPr="00A44F5B" w:rsidRDefault="00D05EC1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B218BA">
              <w:t>IT[1</w:t>
            </w:r>
            <w:r w:rsidR="00B218BA">
              <w:rPr>
                <w:rFonts w:hint="eastAsia"/>
              </w:rPr>
              <w:t>1</w:t>
            </w:r>
            <w:r>
              <w:t>-31]</w:t>
            </w:r>
            <w:r>
              <w:rPr>
                <w:rFonts w:hint="eastAsia"/>
              </w:rPr>
              <w:t>：保留。</w:t>
            </w:r>
          </w:p>
        </w:tc>
      </w:tr>
    </w:tbl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DeviceID </w:t>
      </w:r>
      <w:r w:rsidRPr="00D3326D">
        <w:rPr>
          <w:rFonts w:hint="eastAsia"/>
        </w:rPr>
        <w:t>(</w:t>
      </w:r>
      <w:r w:rsidRPr="00D3326D">
        <w:t>0x19</w:t>
      </w:r>
      <w:r w:rsidRPr="00D3326D">
        <w:rPr>
          <w:rFonts w:hint="eastAsia"/>
        </w:rPr>
        <w:t>)</w:t>
      </w:r>
      <w:r w:rsidR="00697356">
        <w:t xml:space="preserve"> </w:t>
      </w:r>
      <w:r w:rsidR="00697356">
        <w:rPr>
          <w:rFonts w:hint="eastAsia"/>
        </w:rPr>
        <w:t>*</w:t>
      </w:r>
      <w:r w:rsidR="00697356">
        <w:t xml:space="preserve"> </w:t>
      </w:r>
    </w:p>
    <w:p w:rsidR="00131FEE" w:rsidRDefault="00697356" w:rsidP="00131FEE">
      <w:r w:rsidRPr="00697356">
        <w:rPr>
          <w:rFonts w:hint="eastAsia"/>
          <w:highlight w:val="yellow"/>
        </w:rPr>
        <w:t>获取</w:t>
      </w:r>
      <w:r w:rsidRPr="00697356">
        <w:rPr>
          <w:rFonts w:hint="eastAsia"/>
          <w:highlight w:val="yellow"/>
        </w:rPr>
        <w:t>Smart</w:t>
      </w:r>
      <w:r w:rsidRPr="00697356">
        <w:rPr>
          <w:rFonts w:hint="eastAsia"/>
          <w:highlight w:val="yellow"/>
        </w:rPr>
        <w:t>板的硬件和固件版本信息</w:t>
      </w:r>
      <w:r w:rsidR="00BE4EAA">
        <w:rPr>
          <w:rFonts w:hint="eastAsia"/>
          <w:highlight w:val="yellow"/>
        </w:rPr>
        <w:t>命令</w:t>
      </w:r>
      <w:r w:rsidRPr="00697356">
        <w:rPr>
          <w:rFonts w:hint="eastAsia"/>
          <w:highlight w:val="yellow"/>
        </w:rPr>
        <w:t>。</w:t>
      </w:r>
    </w:p>
    <w:p w:rsidR="00BE4EAA" w:rsidRPr="00942A84" w:rsidRDefault="00BE4EAA" w:rsidP="00BE4EA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5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BE4EAA" w:rsidRPr="00942A84" w:rsidRDefault="00BE4EAA" w:rsidP="00BE4EA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6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D53DA2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D53DA2" w:rsidRDefault="00131FEE" w:rsidP="00CE17A4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rFonts w:hint="eastAsia"/>
                <w:strike/>
                <w:color w:val="BFBFBF" w:themeColor="background1" w:themeShade="BF"/>
              </w:rPr>
              <w:t>3</w:t>
            </w:r>
          </w:p>
        </w:tc>
        <w:tc>
          <w:tcPr>
            <w:tcW w:w="1892" w:type="dxa"/>
          </w:tcPr>
          <w:p w:rsidR="00131FEE" w:rsidRPr="00D53DA2" w:rsidRDefault="00131FEE" w:rsidP="00CE17A4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strike/>
                <w:color w:val="BFBFBF" w:themeColor="background1" w:themeShade="BF"/>
              </w:rPr>
              <w:t>Version</w:t>
            </w:r>
          </w:p>
        </w:tc>
        <w:tc>
          <w:tcPr>
            <w:tcW w:w="1229" w:type="dxa"/>
          </w:tcPr>
          <w:p w:rsidR="00131FEE" w:rsidRPr="00D53DA2" w:rsidRDefault="00131FEE" w:rsidP="00CE17A4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rFonts w:hint="eastAsia"/>
                <w:strike/>
                <w:color w:val="BFBFBF" w:themeColor="background1" w:themeShade="BF"/>
              </w:rPr>
              <w:t>UINT8</w:t>
            </w:r>
          </w:p>
        </w:tc>
        <w:tc>
          <w:tcPr>
            <w:tcW w:w="850" w:type="dxa"/>
          </w:tcPr>
          <w:p w:rsidR="00131FEE" w:rsidRPr="00D53DA2" w:rsidRDefault="00131FEE" w:rsidP="00CE17A4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</w:p>
        </w:tc>
        <w:tc>
          <w:tcPr>
            <w:tcW w:w="4176" w:type="dxa"/>
          </w:tcPr>
          <w:p w:rsidR="00131FEE" w:rsidRPr="00D53DA2" w:rsidRDefault="00131FEE" w:rsidP="00CE17A4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rFonts w:hint="eastAsia"/>
                <w:strike/>
                <w:color w:val="BFBFBF" w:themeColor="background1" w:themeShade="BF"/>
              </w:rPr>
              <w:t>协议版本号，</w:t>
            </w:r>
            <w:r w:rsidRPr="00D53DA2">
              <w:rPr>
                <w:strike/>
                <w:color w:val="BFBFBF" w:themeColor="background1" w:themeShade="BF"/>
              </w:rPr>
              <w:t>每次修改时递增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(+1</w:t>
            </w:r>
            <w:r w:rsidRPr="00D53DA2">
              <w:rPr>
                <w:strike/>
                <w:color w:val="BFBFBF" w:themeColor="background1" w:themeShade="BF"/>
              </w:rPr>
              <w:t>)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。</w:t>
            </w:r>
          </w:p>
          <w:p w:rsidR="00131FEE" w:rsidRPr="00D53DA2" w:rsidRDefault="00131FEE" w:rsidP="00CE17A4">
            <w:pPr>
              <w:pStyle w:val="a7"/>
              <w:ind w:firstLineChars="0" w:firstLine="0"/>
              <w:rPr>
                <w:strike/>
                <w:color w:val="BFBFBF" w:themeColor="background1" w:themeShade="BF"/>
              </w:rPr>
            </w:pPr>
            <w:r w:rsidRPr="00D53DA2">
              <w:rPr>
                <w:strike/>
                <w:color w:val="BFBFBF" w:themeColor="background1" w:themeShade="BF"/>
              </w:rPr>
              <w:t>有效值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：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1-</w:t>
            </w:r>
            <w:r w:rsidRPr="00D53DA2">
              <w:rPr>
                <w:strike/>
                <w:color w:val="BFBFBF" w:themeColor="background1" w:themeShade="BF"/>
              </w:rPr>
              <w:t>0xFF</w:t>
            </w:r>
            <w:r w:rsidRPr="00D53DA2">
              <w:rPr>
                <w:rFonts w:hint="eastAsia"/>
                <w:strike/>
                <w:color w:val="BFBFBF" w:themeColor="background1" w:themeShade="BF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71786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71786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71786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71786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71786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71786E" w:rsidP="0071786E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  <w:r w:rsidR="00131FEE">
              <w:rPr>
                <w:rFonts w:hint="eastAsia"/>
              </w:rPr>
              <w:t>-</w:t>
            </w:r>
            <w:r w:rsidR="00131FEE"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P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A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PMS</w:t>
      </w:r>
      <w:r>
        <w:rPr>
          <w:rFonts w:hint="eastAsia"/>
        </w:rPr>
        <w:t>设备信息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7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8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584"/>
        <w:gridCol w:w="1035"/>
        <w:gridCol w:w="850"/>
        <w:gridCol w:w="5025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3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02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tate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备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</w:t>
            </w:r>
            <w:r>
              <w:t>1</w:t>
            </w:r>
            <w:r>
              <w:rPr>
                <w:rFonts w:hint="eastAsia"/>
              </w:rPr>
              <w:t xml:space="preserve">]: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-7]:</w:t>
            </w:r>
            <w:r>
              <w:t>保留</w:t>
            </w:r>
            <w:r>
              <w:rPr>
                <w:rFonts w:hint="eastAsia"/>
              </w:rPr>
              <w:t>，</w:t>
            </w:r>
            <w:r>
              <w:t>置零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F3E29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B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B</w:t>
      </w:r>
      <w:r>
        <w:rPr>
          <w:rFonts w:hint="eastAsia"/>
        </w:rPr>
        <w:t>MS</w:t>
      </w:r>
      <w:r>
        <w:rPr>
          <w:rFonts w:hint="eastAsia"/>
        </w:rPr>
        <w:t>设备信息</w:t>
      </w:r>
      <w:r w:rsidR="00C46BE7">
        <w:rPr>
          <w:rFonts w:hint="eastAsia"/>
        </w:rPr>
        <w:t>命令</w:t>
      </w:r>
    </w:p>
    <w:p w:rsidR="00131FEE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9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0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，</w:t>
            </w:r>
            <w:r>
              <w:t>排除</w:t>
            </w:r>
            <w:r>
              <w:rPr>
                <w:rFonts w:hint="eastAsia"/>
              </w:rPr>
              <w:t>257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Active</w:t>
      </w:r>
      <w:r>
        <w:t xml:space="preserve"> Device</w:t>
      </w:r>
      <w:r w:rsidRPr="00D3326D">
        <w:rPr>
          <w:rFonts w:hint="eastAsia"/>
        </w:rPr>
        <w:t xml:space="preserve"> (</w:t>
      </w:r>
      <w:r w:rsidRPr="00D3326D">
        <w:t>0x</w:t>
      </w:r>
      <w:r>
        <w:t>1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激活车子</w:t>
      </w:r>
      <w:r w:rsidRPr="00D3326D">
        <w:t>命令</w:t>
      </w:r>
      <w:r>
        <w:rPr>
          <w:rFonts w:hint="eastAsia"/>
        </w:rPr>
        <w:t>，所有车子出厂时都是去激活状态，用户第一次使用车子之前必须要激活才能正常使用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</w:t>
            </w:r>
            <w:r>
              <w:rPr>
                <w:rFonts w:hint="eastAsia"/>
              </w:rPr>
              <w:t>：设备激活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：打卡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2]</w:t>
            </w:r>
            <w:r>
              <w:rPr>
                <w:rFonts w:hint="eastAsia"/>
              </w:rPr>
              <w:t>：电池认证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，置零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ignIn</w:t>
      </w:r>
      <w:r>
        <w:t xml:space="preserve">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D</w:t>
      </w:r>
      <w:r w:rsidRPr="00D3326D">
        <w:rPr>
          <w:rFonts w:hint="eastAsia"/>
        </w:rPr>
        <w:t>)</w:t>
      </w:r>
      <w:r w:rsidR="00B6598D">
        <w:t xml:space="preserve"> </w:t>
      </w:r>
      <w:r w:rsidR="00B6598D">
        <w:rPr>
          <w:rFonts w:hint="eastAsia"/>
        </w:rPr>
        <w:t>-</w:t>
      </w:r>
    </w:p>
    <w:p w:rsidR="00131FEE" w:rsidRDefault="00131FEE" w:rsidP="00131FEE">
      <w:r>
        <w:rPr>
          <w:rFonts w:hint="eastAsia"/>
        </w:rPr>
        <w:t>打卡功能，当车子的中控网络功能出现故障或者在无网络状态下导致“打卡”失败时，用户可以通过手机蓝牙功能发送该命令，进行打卡。</w:t>
      </w:r>
    </w:p>
    <w:p w:rsidR="00131FEE" w:rsidRPr="0043064D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56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5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5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ignIn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是否打卡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。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3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Device</w:t>
            </w:r>
            <w:r w:rsidRPr="00754B8D">
              <w:rPr>
                <w:color w:val="A6A6A6" w:themeColor="background1" w:themeShade="A6"/>
              </w:rPr>
              <w:t xml:space="preserve"> </w:t>
            </w:r>
            <w:r w:rsidRPr="00754B8D">
              <w:rPr>
                <w:rFonts w:hint="eastAsia"/>
                <w:color w:val="A6A6A6" w:themeColor="background1" w:themeShade="A6"/>
              </w:rPr>
              <w:t>Sta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8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设备如下状态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0]</w:t>
            </w:r>
            <w:r w:rsidRPr="00754B8D">
              <w:rPr>
                <w:rFonts w:hint="eastAsia"/>
                <w:color w:val="A6A6A6" w:themeColor="background1" w:themeShade="A6"/>
              </w:rPr>
              <w:t>：激活状态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未激活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已激活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1]</w:t>
            </w:r>
            <w:r w:rsidRPr="00754B8D">
              <w:rPr>
                <w:rFonts w:hint="eastAsia"/>
                <w:color w:val="A6A6A6" w:themeColor="background1" w:themeShade="A6"/>
              </w:rPr>
              <w:t>：打卡使能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2]</w:t>
            </w:r>
            <w:r w:rsidRPr="00754B8D">
              <w:rPr>
                <w:rFonts w:hint="eastAsia"/>
                <w:color w:val="A6A6A6" w:themeColor="background1" w:themeShade="A6"/>
              </w:rPr>
              <w:t>：禁止放电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3</w:t>
            </w:r>
            <w:r w:rsidRPr="00754B8D">
              <w:rPr>
                <w:rFonts w:hint="eastAsia"/>
                <w:color w:val="A6A6A6" w:themeColor="background1" w:themeShade="A6"/>
              </w:rPr>
              <w:t>]</w:t>
            </w:r>
            <w:r w:rsidRPr="00754B8D">
              <w:rPr>
                <w:rFonts w:hint="eastAsia"/>
                <w:color w:val="A6A6A6" w:themeColor="background1" w:themeShade="A6"/>
              </w:rPr>
              <w:t>：</w:t>
            </w:r>
            <w:r>
              <w:rPr>
                <w:rFonts w:hint="eastAsia"/>
                <w:color w:val="A6A6A6" w:themeColor="background1" w:themeShade="A6"/>
              </w:rPr>
              <w:t>打卡定时器不复位</w:t>
            </w:r>
            <w:r w:rsidRPr="00754B8D">
              <w:rPr>
                <w:rFonts w:hint="eastAsia"/>
                <w:color w:val="A6A6A6" w:themeColor="background1" w:themeShade="A6"/>
              </w:rPr>
              <w:t>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  <w:r>
              <w:rPr>
                <w:rFonts w:hint="eastAsia"/>
                <w:color w:val="A6A6A6" w:themeColor="background1" w:themeShade="A6"/>
              </w:rPr>
              <w:t>仅用于测试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4</w:t>
            </w:r>
            <w:r w:rsidRPr="00754B8D">
              <w:rPr>
                <w:rFonts w:hint="eastAsia"/>
                <w:color w:val="A6A6A6" w:themeColor="background1" w:themeShade="A6"/>
              </w:rPr>
              <w:t>-</w:t>
            </w:r>
            <w:r w:rsidRPr="00754B8D">
              <w:rPr>
                <w:color w:val="A6A6A6" w:themeColor="background1" w:themeShade="A6"/>
              </w:rPr>
              <w:t>7]</w:t>
            </w:r>
            <w:r w:rsidRPr="00754B8D">
              <w:rPr>
                <w:rFonts w:hint="eastAsia"/>
                <w:color w:val="A6A6A6" w:themeColor="background1" w:themeShade="A6"/>
              </w:rPr>
              <w:t>：保留</w:t>
            </w:r>
            <w:r>
              <w:rPr>
                <w:rFonts w:hint="eastAsia"/>
                <w:color w:val="A6A6A6" w:themeColor="background1" w:themeShade="A6"/>
              </w:rPr>
              <w:t>，置零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4-</w:t>
            </w:r>
            <w:r w:rsidRPr="00754B8D">
              <w:rPr>
                <w:color w:val="A6A6A6" w:themeColor="background1" w:themeShade="A6"/>
              </w:rPr>
              <w:t>7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loginMaxMinu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32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</w:t>
            </w:r>
            <w:r w:rsidRPr="00754B8D">
              <w:rPr>
                <w:color w:val="A6A6A6" w:themeColor="background1" w:themeShade="A6"/>
              </w:rPr>
              <w:t>最大打卡时间</w:t>
            </w:r>
            <w:r w:rsidRPr="00754B8D">
              <w:rPr>
                <w:rFonts w:hint="eastAsia"/>
                <w:color w:val="A6A6A6" w:themeColor="background1" w:themeShade="A6"/>
              </w:rPr>
              <w:t>，默认值为</w:t>
            </w:r>
            <w:r w:rsidRPr="00754B8D">
              <w:rPr>
                <w:color w:val="A6A6A6" w:themeColor="background1" w:themeShade="A6"/>
              </w:rPr>
              <w:t>180</w:t>
            </w:r>
            <w:r w:rsidRPr="00754B8D">
              <w:rPr>
                <w:color w:val="A6A6A6" w:themeColor="background1" w:themeShade="A6"/>
              </w:rPr>
              <w:t>分钟</w:t>
            </w:r>
            <w:r w:rsidRPr="00754B8D">
              <w:rPr>
                <w:rFonts w:hint="eastAsia"/>
                <w:color w:val="A6A6A6" w:themeColor="background1" w:themeShade="A6"/>
              </w:rPr>
              <w:t>(3</w:t>
            </w:r>
            <w:r w:rsidRPr="00754B8D">
              <w:rPr>
                <w:rFonts w:hint="eastAsia"/>
                <w:color w:val="A6A6A6" w:themeColor="background1" w:themeShade="A6"/>
              </w:rPr>
              <w:t>小时</w:t>
            </w:r>
            <w:r w:rsidRPr="00754B8D">
              <w:rPr>
                <w:rFonts w:hint="eastAsia"/>
                <w:color w:val="A6A6A6" w:themeColor="background1" w:themeShade="A6"/>
              </w:rPr>
              <w:t>)</w:t>
            </w:r>
            <w:r w:rsidRPr="00754B8D">
              <w:rPr>
                <w:rFonts w:hint="eastAsia"/>
                <w:color w:val="A6A6A6" w:themeColor="background1" w:themeShade="A6"/>
              </w:rPr>
              <w:t>，单位为分钟。</w:t>
            </w:r>
          </w:p>
        </w:tc>
      </w:tr>
    </w:tbl>
    <w:p w:rsidR="00131FEE" w:rsidRPr="00675EE1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2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 w:rsidRPr="00CA17F9">
              <w:rPr>
                <w:rFonts w:hint="eastAsia"/>
              </w:rPr>
              <w:t>打卡定时器不复位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CA17F9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</w:t>
            </w: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Max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最大打卡时间</w:t>
            </w:r>
            <w:r>
              <w:rPr>
                <w:rFonts w:hint="eastAsia"/>
              </w:rPr>
              <w:t>，分钟，默认值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小时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</w:t>
            </w:r>
            <w:r>
              <w:t>After</w:t>
            </w:r>
            <w:r w:rsidRPr="009B0184">
              <w:t>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之后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1-</w:t>
            </w:r>
            <w:r>
              <w:t>14</w:t>
            </w:r>
          </w:p>
        </w:tc>
        <w:tc>
          <w:tcPr>
            <w:tcW w:w="1701" w:type="dxa"/>
          </w:tcPr>
          <w:p w:rsidR="00131FEE" w:rsidRPr="00693757" w:rsidRDefault="00131FEE" w:rsidP="00CE17A4">
            <w:pPr>
              <w:pStyle w:val="a7"/>
              <w:ind w:firstLineChars="0" w:firstLine="0"/>
            </w:pPr>
            <w:r w:rsidRPr="007D404B">
              <w:t>remain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剩余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Battery Verify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E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电池身份验证请求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3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0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0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1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1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675EE1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4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9</w:t>
      </w:r>
      <w:r w:rsidRPr="00D3326D">
        <w:rPr>
          <w:rFonts w:hint="eastAsia"/>
        </w:rPr>
        <w:t>)</w:t>
      </w:r>
      <w:r w:rsidR="00FA0BC6">
        <w:t xml:space="preserve"> </w:t>
      </w:r>
      <w:r w:rsidR="00FA0BC6">
        <w:rPr>
          <w:rFonts w:hint="eastAsia"/>
        </w:rPr>
        <w:t>*</w:t>
      </w:r>
    </w:p>
    <w:p w:rsidR="00131FEE" w:rsidRPr="0043064D" w:rsidRDefault="00131FEE" w:rsidP="00131FEE">
      <w:r>
        <w:rPr>
          <w:rFonts w:hint="eastAsia"/>
        </w:rPr>
        <w:t>设置</w:t>
      </w:r>
      <w:r>
        <w:rPr>
          <w:rFonts w:hint="eastAsia"/>
        </w:rPr>
        <w:t>Nvds</w:t>
      </w:r>
      <w:r>
        <w:rPr>
          <w:rFonts w:hint="eastAsia"/>
        </w:rPr>
        <w:t>的值。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792"/>
        <w:gridCol w:w="709"/>
        <w:gridCol w:w="3875"/>
      </w:tblGrid>
      <w:tr w:rsidR="00131FEE" w:rsidRPr="004C6226" w:rsidTr="003C064B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8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9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3C064B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C46BE7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vdsParam</w:t>
            </w:r>
          </w:p>
        </w:tc>
        <w:tc>
          <w:tcPr>
            <w:tcW w:w="1792" w:type="dxa"/>
          </w:tcPr>
          <w:p w:rsidR="00131FEE" w:rsidRDefault="003C064B" w:rsidP="00CE17A4">
            <w:pPr>
              <w:pStyle w:val="a7"/>
              <w:ind w:firstLineChars="0" w:firstLine="0"/>
            </w:pPr>
            <w:r w:rsidRPr="00C46BE7">
              <w:rPr>
                <w:szCs w:val="21"/>
              </w:rPr>
              <w:t>NvdsParam</w:t>
            </w:r>
            <w:r>
              <w:rPr>
                <w:szCs w:val="21"/>
              </w:rPr>
              <w:t xml:space="preserve"> Struct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875" w:type="dxa"/>
          </w:tcPr>
          <w:p w:rsidR="00131FEE" w:rsidRPr="004C6226" w:rsidRDefault="00B6598D" w:rsidP="00CE17A4">
            <w:pPr>
              <w:pStyle w:val="a7"/>
              <w:ind w:firstLineChars="0" w:firstLine="0"/>
            </w:pPr>
            <w:r>
              <w:t>Nvds</w:t>
            </w:r>
            <w:r w:rsidR="00C46BE7">
              <w:rPr>
                <w:rFonts w:hint="eastAsia"/>
              </w:rPr>
              <w:t>Param</w:t>
            </w:r>
            <w:r>
              <w:rPr>
                <w:rFonts w:hint="eastAsia"/>
              </w:rPr>
              <w:t>列表</w:t>
            </w:r>
            <w:r w:rsidR="005A6EF1">
              <w:rPr>
                <w:rFonts w:hint="eastAsia"/>
              </w:rPr>
              <w:t>,</w:t>
            </w:r>
            <w:r w:rsidR="005A6EF1">
              <w:rPr>
                <w:rFonts w:hint="eastAsia"/>
              </w:rPr>
              <w:t>参考</w:t>
            </w:r>
            <w:r w:rsidR="00672DAB">
              <w:fldChar w:fldCharType="begin"/>
            </w:r>
            <w:r w:rsidR="00672DAB">
              <w:instrText xml:space="preserve"> </w:instrText>
            </w:r>
            <w:r w:rsidR="00672DAB">
              <w:rPr>
                <w:rFonts w:hint="eastAsia"/>
              </w:rPr>
              <w:instrText>REF _Ref50125544 \h</w:instrText>
            </w:r>
            <w:r w:rsidR="00672DAB">
              <w:instrText xml:space="preserve"> </w:instrText>
            </w:r>
            <w:r w:rsidR="00672DAB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6</w:t>
            </w:r>
            <w:r w:rsidR="00672DAB">
              <w:fldChar w:fldCharType="end"/>
            </w:r>
          </w:p>
        </w:tc>
      </w:tr>
    </w:tbl>
    <w:p w:rsidR="00C46BE7" w:rsidRDefault="00C46BE7" w:rsidP="00131FEE">
      <w:pPr>
        <w:pStyle w:val="a7"/>
        <w:ind w:left="360" w:firstLineChars="0" w:firstLine="0"/>
        <w:rPr>
          <w:highlight w:val="yellow"/>
        </w:rPr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bookmarkStart w:id="1" w:name="_Ref50125544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6</w:t>
      </w:r>
      <w:r w:rsidRPr="008A5C30">
        <w:rPr>
          <w:sz w:val="21"/>
          <w:szCs w:val="21"/>
        </w:rPr>
        <w:fldChar w:fldCharType="end"/>
      </w:r>
      <w:bookmarkEnd w:id="1"/>
      <w:r w:rsidR="001B336D">
        <w:rPr>
          <w:sz w:val="21"/>
          <w:szCs w:val="21"/>
        </w:rPr>
        <w:t xml:space="preserve"> </w:t>
      </w:r>
      <w:r w:rsidRPr="00C46BE7">
        <w:rPr>
          <w:sz w:val="21"/>
          <w:szCs w:val="21"/>
        </w:rPr>
        <w:t>NvdsParam</w:t>
      </w:r>
      <w:r w:rsidR="003C064B">
        <w:rPr>
          <w:sz w:val="21"/>
          <w:szCs w:val="21"/>
        </w:rPr>
        <w:t xml:space="preserve"> </w:t>
      </w:r>
      <w:r>
        <w:rPr>
          <w:sz w:val="21"/>
          <w:szCs w:val="21"/>
        </w:rPr>
        <w:t>Struct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B6598D" w:rsidRPr="00FA0BC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Descriptor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Tag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</w:t>
            </w:r>
            <w:r w:rsidRPr="00FA0BC6">
              <w:rPr>
                <w:rFonts w:hint="eastAsia"/>
                <w:highlight w:val="yellow"/>
              </w:rPr>
              <w:t>ID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Len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长度</w:t>
            </w:r>
          </w:p>
        </w:tc>
      </w:tr>
      <w:tr w:rsidR="00B6598D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FA0BC6" w:rsidP="00CE17A4">
            <w:pPr>
              <w:pStyle w:val="a7"/>
              <w:ind w:firstLineChars="0" w:firstLine="0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Value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Default="00B6598D" w:rsidP="00CE17A4">
            <w:pPr>
              <w:pStyle w:val="a7"/>
              <w:ind w:firstLineChars="0" w:firstLine="0"/>
            </w:pPr>
            <w:r w:rsidRPr="00FA0BC6">
              <w:rPr>
                <w:rFonts w:hint="eastAsia"/>
                <w:highlight w:val="yellow"/>
              </w:rPr>
              <w:t>参数值</w:t>
            </w:r>
          </w:p>
        </w:tc>
      </w:tr>
    </w:tbl>
    <w:p w:rsidR="00B6598D" w:rsidRDefault="00B6598D" w:rsidP="005F0848"/>
    <w:p w:rsidR="0004042D" w:rsidRDefault="005F0848" w:rsidP="005F0848">
      <w:r>
        <w:rPr>
          <w:rFonts w:hint="eastAsia"/>
        </w:rPr>
        <w:lastRenderedPageBreak/>
        <w:t>参数定义如</w:t>
      </w:r>
      <w:r w:rsidR="00672DAB">
        <w:fldChar w:fldCharType="begin"/>
      </w:r>
      <w:r w:rsidR="00672DAB">
        <w:instrText xml:space="preserve"> </w:instrText>
      </w:r>
      <w:r w:rsidR="00672DAB">
        <w:rPr>
          <w:rFonts w:hint="eastAsia"/>
        </w:rPr>
        <w:instrText>REF _Ref50125631 \h</w:instrText>
      </w:r>
      <w:r w:rsidR="00672DAB">
        <w:instrText xml:space="preserve"> </w:instrText>
      </w:r>
      <w:r w:rsidR="00672DAB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27</w:t>
      </w:r>
      <w:r w:rsidR="00672DAB">
        <w:fldChar w:fldCharType="end"/>
      </w:r>
      <w:r>
        <w:rPr>
          <w:rFonts w:hint="eastAsia"/>
        </w:rPr>
        <w:t>所示：</w:t>
      </w:r>
    </w:p>
    <w:p w:rsidR="00672DAB" w:rsidRPr="00672DAB" w:rsidRDefault="00672DAB" w:rsidP="00672DAB">
      <w:pPr>
        <w:pStyle w:val="ad"/>
        <w:keepNext/>
        <w:rPr>
          <w:sz w:val="21"/>
          <w:szCs w:val="21"/>
        </w:rPr>
      </w:pPr>
      <w:bookmarkStart w:id="2" w:name="_Ref50125631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7</w:t>
      </w:r>
      <w:r w:rsidRPr="008A5C30">
        <w:rPr>
          <w:sz w:val="21"/>
          <w:szCs w:val="21"/>
        </w:rPr>
        <w:fldChar w:fldCharType="end"/>
      </w:r>
      <w:bookmarkEnd w:id="2"/>
      <w:r>
        <w:rPr>
          <w:sz w:val="21"/>
          <w:szCs w:val="21"/>
        </w:rPr>
        <w:t xml:space="preserve"> NVDS</w:t>
      </w:r>
      <w:r w:rsidRPr="00672DAB">
        <w:rPr>
          <w:rFonts w:hint="eastAsia"/>
          <w:sz w:val="21"/>
          <w:szCs w:val="21"/>
        </w:rPr>
        <w:t>参数定义</w:t>
      </w:r>
    </w:p>
    <w:tbl>
      <w:tblPr>
        <w:tblStyle w:val="a8"/>
        <w:tblW w:w="80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8"/>
        <w:gridCol w:w="1084"/>
        <w:gridCol w:w="6001"/>
      </w:tblGrid>
      <w:tr w:rsidR="005F0848" w:rsidRPr="004C6226" w:rsidTr="005F0848">
        <w:tc>
          <w:tcPr>
            <w:tcW w:w="9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Tag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Len</w:t>
            </w:r>
          </w:p>
        </w:tc>
        <w:tc>
          <w:tcPr>
            <w:tcW w:w="60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 w:rsidR="00902FAB">
              <w:rPr>
                <w:rFonts w:hint="eastAsia"/>
              </w:rPr>
              <w:t>，</w:t>
            </w:r>
            <w:r>
              <w:rPr>
                <w:rFonts w:hint="eastAsia"/>
              </w:rPr>
              <w:t>低位字节在前。</w:t>
            </w:r>
          </w:p>
        </w:tc>
      </w:tr>
      <w:tr w:rsidR="00B061AD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>
              <w:rPr>
                <w:rFonts w:hint="eastAsia"/>
              </w:rPr>
              <w:t>，低位字节在前。</w:t>
            </w:r>
          </w:p>
        </w:tc>
      </w:tr>
      <w:tr w:rsidR="00406C36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硬件版本号。</w:t>
            </w:r>
          </w:p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HwMainVer</w:t>
            </w:r>
            <w:r>
              <w:rPr>
                <w:rFonts w:hint="eastAsia"/>
              </w:rPr>
              <w:t>。</w:t>
            </w:r>
          </w:p>
          <w:p w:rsidR="00406C36" w:rsidRPr="004C622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HwSubVer</w:t>
            </w:r>
            <w:r>
              <w:rPr>
                <w:rFonts w:hint="eastAsia"/>
              </w:rPr>
              <w:t>。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t>0x1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941AD6" w:rsidP="005F0848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 w:rsidRPr="00C66B69">
              <w:rPr>
                <w:rFonts w:hint="eastAsia"/>
              </w:rPr>
              <w:t>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测试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: </w:t>
            </w:r>
            <w:r>
              <w:rPr>
                <w:rFonts w:hint="eastAsia"/>
              </w:rPr>
              <w:t>正式库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预发布地址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开服服务器地址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</w:tr>
    </w:tbl>
    <w:p w:rsidR="00131FEE" w:rsidRPr="00E32A0B" w:rsidRDefault="00131FEE" w:rsidP="00941AD6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A</w:t>
      </w:r>
      <w:r w:rsidRPr="00D3326D">
        <w:rPr>
          <w:rFonts w:hint="eastAsia"/>
        </w:rPr>
        <w:t>)</w:t>
      </w:r>
    </w:p>
    <w:p w:rsidR="00131FEE" w:rsidRDefault="00093B95" w:rsidP="00131FEE">
      <w:r>
        <w:rPr>
          <w:rFonts w:hint="eastAsia"/>
        </w:rPr>
        <w:t>读取设备的</w:t>
      </w:r>
      <w:r w:rsidR="00131FEE">
        <w:rPr>
          <w:rFonts w:hint="eastAsia"/>
        </w:rPr>
        <w:t>Nvds</w:t>
      </w:r>
      <w:r w:rsidR="00131FEE">
        <w:rPr>
          <w:rFonts w:hint="eastAsia"/>
        </w:rPr>
        <w:t>的</w:t>
      </w:r>
      <w:r>
        <w:rPr>
          <w:rFonts w:hint="eastAsia"/>
        </w:rPr>
        <w:t>参数</w:t>
      </w:r>
      <w:r w:rsidR="00131FEE">
        <w:rPr>
          <w:rFonts w:hint="eastAsia"/>
        </w:rPr>
        <w:t>值</w:t>
      </w:r>
      <w:r>
        <w:rPr>
          <w:rFonts w:hint="eastAsia"/>
        </w:rPr>
        <w:t>命令。</w:t>
      </w:r>
    </w:p>
    <w:p w:rsidR="00093B95" w:rsidRPr="0043064D" w:rsidRDefault="00093B95" w:rsidP="00131FEE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A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 Ind</w:t>
            </w:r>
          </w:p>
        </w:tc>
        <w:tc>
          <w:tcPr>
            <w:tcW w:w="1084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3" w:type="dxa"/>
          </w:tcPr>
          <w:p w:rsidR="00131FEE" w:rsidRPr="004C6226" w:rsidRDefault="00131FEE" w:rsidP="00093B95">
            <w:pPr>
              <w:pStyle w:val="a7"/>
              <w:ind w:firstLineChars="0" w:firstLine="0"/>
            </w:pPr>
            <w:r>
              <w:t>定义请参考</w:t>
            </w:r>
            <w:r w:rsidR="00093B95">
              <w:fldChar w:fldCharType="begin"/>
            </w:r>
            <w:r w:rsidR="00093B95">
              <w:instrText xml:space="preserve"> REF _Ref50125631 \h </w:instrText>
            </w:r>
            <w:r w:rsidR="00093B95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7</w:t>
            </w:r>
            <w:r w:rsidR="00093B95">
              <w:fldChar w:fldCharType="end"/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11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1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1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考上面定义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Factory Setting</w:t>
      </w:r>
      <w:r w:rsidRPr="00D3326D">
        <w:rPr>
          <w:rFonts w:hint="eastAsia"/>
        </w:rPr>
        <w:t xml:space="preserve"> (</w:t>
      </w:r>
      <w:r w:rsidRPr="00D3326D">
        <w:t>0x</w:t>
      </w:r>
      <w:r>
        <w:t>2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恢复出厂设置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恢复出厂</w:t>
            </w:r>
            <w:r>
              <w:rPr>
                <w:rFonts w:hint="eastAsia"/>
              </w:rPr>
              <w:t>设置，如果不包含该字节，表示切断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源。</w:t>
            </w:r>
            <w:r>
              <w:br/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恢复出厂设置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B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 xml:space="preserve">Set </w:t>
      </w:r>
      <w:r>
        <w:rPr>
          <w:rFonts w:hint="eastAsia"/>
        </w:rPr>
        <w:t>Alarm</w:t>
      </w:r>
      <w:r>
        <w:t xml:space="preserve"> Mode</w:t>
      </w:r>
      <w:r w:rsidRPr="00D3326D">
        <w:rPr>
          <w:rFonts w:hint="eastAsia"/>
        </w:rPr>
        <w:t xml:space="preserve"> (</w:t>
      </w:r>
      <w:r w:rsidRPr="00D3326D">
        <w:t>0x</w:t>
      </w:r>
      <w:r>
        <w:t>2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解除警戒</w:t>
      </w:r>
      <w:r>
        <w:t>模式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C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larm Mode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置警戒</w:t>
            </w:r>
            <w:r>
              <w:t>模式</w:t>
            </w:r>
            <w:r>
              <w:br/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t xml:space="preserve">larm Mode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断电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]</w:t>
            </w:r>
            <w:r>
              <w:rPr>
                <w:rFonts w:hint="eastAsia"/>
              </w:rPr>
              <w:t>：断电模式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停车</w:t>
            </w:r>
            <w:r>
              <w:t>断电</w:t>
            </w:r>
            <w:r>
              <w:rPr>
                <w:rFonts w:hint="eastAsia"/>
              </w:rPr>
              <w:t>;</w:t>
            </w:r>
            <w:r>
              <w:t xml:space="preserve"> 1-</w:t>
            </w:r>
            <w:r>
              <w:t>立即断电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</w:t>
            </w:r>
            <w:r>
              <w:t>保留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>Set LowSocPlay</w:t>
      </w:r>
      <w:r w:rsidRPr="00D3326D">
        <w:rPr>
          <w:rFonts w:hint="eastAsia"/>
        </w:rPr>
        <w:t>(</w:t>
      </w:r>
      <w:r w:rsidRPr="00D3326D">
        <w:t>0x</w:t>
      </w:r>
      <w:r>
        <w:t>2D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t>)</w:t>
      </w:r>
    </w:p>
    <w:p w:rsidR="00131FEE" w:rsidRDefault="00131FEE" w:rsidP="00131FEE">
      <w:r>
        <w:rPr>
          <w:rFonts w:hint="eastAsia"/>
        </w:rPr>
        <w:t>设置低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29"/>
        <w:gridCol w:w="1084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D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SocPlay</w:t>
      </w:r>
      <w:r w:rsidRPr="00D3326D">
        <w:rPr>
          <w:rFonts w:hint="eastAsia"/>
        </w:rPr>
        <w:t>(</w:t>
      </w:r>
      <w:r w:rsidRPr="00D3326D">
        <w:t>0x</w:t>
      </w:r>
      <w:r>
        <w:t>2E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E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3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SocPlay</w:t>
      </w:r>
      <w:r w:rsidRPr="00D3326D">
        <w:rPr>
          <w:rFonts w:hint="eastAsia"/>
        </w:rPr>
        <w:t>(</w:t>
      </w:r>
      <w:r w:rsidRPr="00D3326D">
        <w:t>0x</w:t>
      </w:r>
      <w:r>
        <w:t>2F</w:t>
      </w:r>
      <w:r w:rsidRPr="00D3326D">
        <w:rPr>
          <w:rFonts w:hint="eastAsia"/>
        </w:rPr>
        <w:t>)</w:t>
      </w:r>
      <w:r w:rsidR="00190D18">
        <w:t xml:space="preserve"> (</w:t>
      </w:r>
      <w:r w:rsidR="00190D18">
        <w:rPr>
          <w:rFonts w:hint="eastAsia"/>
        </w:rPr>
        <w:t>喇叭</w:t>
      </w:r>
      <w:r w:rsidR="00190D18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电量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F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F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Info</w:t>
      </w:r>
      <w:r w:rsidRPr="00D3326D">
        <w:rPr>
          <w:rFonts w:hint="eastAsia"/>
        </w:rPr>
        <w:t>(</w:t>
      </w:r>
      <w:r w:rsidRPr="00D3326D">
        <w:t>0x</w:t>
      </w:r>
      <w:r>
        <w:t>30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L</w:t>
      </w:r>
      <w:r>
        <w:t>og</w:t>
      </w:r>
      <w:r>
        <w:t>信息</w:t>
      </w:r>
      <w:r>
        <w:rPr>
          <w:rFonts w:hint="eastAsia"/>
        </w:rPr>
        <w:t>，</w:t>
      </w:r>
      <w:r>
        <w:t>包括记录总数</w:t>
      </w:r>
      <w:r>
        <w:rPr>
          <w:rFonts w:hint="eastAsia"/>
        </w:rPr>
        <w:t>，</w:t>
      </w:r>
      <w:r>
        <w:t>记录的起始时间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cord</w:t>
            </w:r>
            <w:r>
              <w:t>s Coun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总数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起始时间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Index </w:t>
      </w:r>
      <w:r w:rsidRPr="00D3326D">
        <w:rPr>
          <w:rFonts w:hint="eastAsia"/>
        </w:rPr>
        <w:t>(</w:t>
      </w:r>
      <w:r w:rsidRPr="00D3326D">
        <w:t>0x</w:t>
      </w:r>
      <w:r>
        <w:t>31</w:t>
      </w:r>
      <w:r w:rsidRPr="00D3326D">
        <w:rPr>
          <w:rFonts w:hint="eastAsia"/>
        </w:rPr>
        <w:t>)</w:t>
      </w:r>
    </w:p>
    <w:p w:rsidR="00131FEE" w:rsidRDefault="00131FEE" w:rsidP="00131FEE">
      <w:r>
        <w:t>根据</w:t>
      </w:r>
      <w:r>
        <w:rPr>
          <w:rFonts w:hint="eastAsia"/>
        </w:rPr>
        <w:t>Log</w:t>
      </w:r>
      <w:r>
        <w:t>记录号</w:t>
      </w:r>
      <w:r>
        <w:rPr>
          <w:rFonts w:hint="eastAsia"/>
        </w:rPr>
        <w:t>设置读指针位置，如果该记录号小于总记录数，则返回成功，否则返回失败。</w:t>
      </w:r>
    </w:p>
    <w:p w:rsidR="00131FEE" w:rsidRDefault="00131FEE" w:rsidP="00131FEE"/>
    <w:p w:rsidR="00131FEE" w:rsidRPr="0043064D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内容。</w:t>
      </w:r>
    </w:p>
    <w:p w:rsidR="00131FEE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Index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t>记录号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B5127B" w:rsidRDefault="00131FEE" w:rsidP="00131FEE"/>
    <w:p w:rsidR="00131FEE" w:rsidRPr="00B5127B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Data Time </w:t>
      </w:r>
      <w:r w:rsidRPr="00D3326D">
        <w:rPr>
          <w:rFonts w:hint="eastAsia"/>
        </w:rPr>
        <w:t>(</w:t>
      </w:r>
      <w:r w:rsidRPr="00D3326D">
        <w:t>0x</w:t>
      </w:r>
      <w:r>
        <w:t>32</w:t>
      </w:r>
      <w:r w:rsidRPr="00D3326D">
        <w:rPr>
          <w:rFonts w:hint="eastAsia"/>
        </w:rPr>
        <w:t>)</w:t>
      </w:r>
    </w:p>
    <w:p w:rsidR="00131FEE" w:rsidRDefault="00131FEE" w:rsidP="00131FEE">
      <w:r>
        <w:t>根据时间日期条件</w:t>
      </w:r>
      <w:r>
        <w:rPr>
          <w:rFonts w:hint="eastAsia"/>
        </w:rPr>
        <w:t>设置读指针位置，设备会检索所有的</w:t>
      </w:r>
      <w:r>
        <w:rPr>
          <w:rFonts w:hint="eastAsia"/>
        </w:rPr>
        <w:t>Log</w:t>
      </w:r>
      <w:r>
        <w:rPr>
          <w:rFonts w:hint="eastAsia"/>
        </w:rPr>
        <w:t>记录，比较</w:t>
      </w:r>
      <w:r>
        <w:rPr>
          <w:rFonts w:hint="eastAsia"/>
        </w:rPr>
        <w:t>Log</w:t>
      </w:r>
      <w:r>
        <w:rPr>
          <w:rFonts w:hint="eastAsia"/>
        </w:rPr>
        <w:t>记录的时间，如果找到大于或者等于指定日志的位置，返回成功，如果没有找到该位置，返回失败。</w:t>
      </w:r>
    </w:p>
    <w:p w:rsidR="00131FEE" w:rsidRDefault="00131FEE" w:rsidP="00131FEE"/>
    <w:p w:rsidR="00131FEE" w:rsidRPr="008108A8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2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Yea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on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月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y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日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Hou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时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ute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分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econ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秒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2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Records</w:t>
      </w:r>
      <w:r w:rsidRPr="00D3326D">
        <w:t xml:space="preserve"> (0x</w:t>
      </w:r>
      <w:r>
        <w:t>33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读取当前</w:t>
      </w:r>
      <w:r>
        <w:rPr>
          <w:rFonts w:hint="eastAsia"/>
        </w:rPr>
        <w:t>Log</w:t>
      </w:r>
      <w:r>
        <w:rPr>
          <w:rFonts w:hint="eastAsia"/>
        </w:rPr>
        <w:t>记录内容，该命令的功能如下：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Log</w:t>
      </w:r>
      <w:r>
        <w:rPr>
          <w:rFonts w:hint="eastAsia"/>
        </w:rPr>
        <w:t>记录指针可由命令“</w:t>
      </w:r>
      <w:r>
        <w:rPr>
          <w:rFonts w:hint="eastAsia"/>
        </w:rPr>
        <w:t>Log</w:t>
      </w:r>
      <w:r>
        <w:t xml:space="preserve"> Seek By Index</w:t>
      </w:r>
      <w:r>
        <w:rPr>
          <w:rFonts w:hint="eastAsia"/>
        </w:rPr>
        <w:t>”指定。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读完之后</w:t>
      </w:r>
      <w:r>
        <w:rPr>
          <w:rFonts w:hint="eastAsia"/>
        </w:rPr>
        <w:t>Log</w:t>
      </w:r>
      <w:r>
        <w:rPr>
          <w:rFonts w:hint="eastAsia"/>
        </w:rPr>
        <w:t>记录指针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31FEE" w:rsidRPr="00E91CD1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如果返回空记录（</w:t>
      </w:r>
      <w:r>
        <w:rPr>
          <w:rFonts w:hint="eastAsia"/>
        </w:rPr>
        <w:t>3</w:t>
      </w:r>
      <w:r>
        <w:rPr>
          <w:rFonts w:hint="eastAsia"/>
        </w:rPr>
        <w:t>个字节），表示所有记录已经读完，没有下一条</w:t>
      </w:r>
      <w:r>
        <w:rPr>
          <w:rFonts w:hint="eastAsia"/>
        </w:rPr>
        <w:t>Log</w:t>
      </w:r>
      <w:r>
        <w:rPr>
          <w:rFonts w:hint="eastAsia"/>
        </w:rPr>
        <w:t>记录。</w:t>
      </w:r>
    </w:p>
    <w:p w:rsidR="00131FEE" w:rsidRPr="00056F68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989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um</w:t>
            </w:r>
            <w:r>
              <w:t xml:space="preserve"> of </w:t>
            </w:r>
            <w:r>
              <w:rPr>
                <w:rFonts w:hint="eastAsia"/>
              </w:rPr>
              <w:t>Record</w:t>
            </w:r>
          </w:p>
        </w:tc>
        <w:tc>
          <w:tcPr>
            <w:tcW w:w="9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数，最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条</w:t>
            </w:r>
          </w:p>
        </w:tc>
      </w:tr>
    </w:tbl>
    <w:p w:rsidR="00131FEE" w:rsidRPr="007C0D57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709"/>
        <w:gridCol w:w="4205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0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3</w:t>
            </w: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如果</w:t>
            </w:r>
            <w:r>
              <w:rPr>
                <w:rFonts w:hint="eastAsia"/>
              </w:rPr>
              <w:t>已经</w:t>
            </w:r>
            <w:r>
              <w:t>读完所有记录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0x</w:t>
            </w:r>
            <w:r>
              <w:t>01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[]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内容，参考下表。</w:t>
            </w:r>
          </w:p>
        </w:tc>
      </w:tr>
    </w:tbl>
    <w:p w:rsidR="00131FEE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日志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Delete</w:t>
      </w:r>
      <w:r>
        <w:t xml:space="preserve"> Log</w:t>
      </w:r>
      <w:r w:rsidRPr="00D3326D">
        <w:rPr>
          <w:rFonts w:hint="eastAsia"/>
        </w:rPr>
        <w:t>(</w:t>
      </w:r>
      <w:r w:rsidRPr="00D3326D">
        <w:t>0x</w:t>
      </w:r>
      <w:r>
        <w:t>34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删除所有日志记录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4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>
        <w:t>StopCondition</w:t>
      </w:r>
      <w:r w:rsidRPr="00D3326D">
        <w:rPr>
          <w:rFonts w:hint="eastAsia"/>
        </w:rPr>
        <w:t>(</w:t>
      </w:r>
      <w:r w:rsidRPr="00D3326D">
        <w:t>0x</w:t>
      </w:r>
      <w:r>
        <w:t>35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停车条件，</w:t>
      </w:r>
      <w:r>
        <w:rPr>
          <w:rFonts w:hint="eastAsia"/>
        </w:rPr>
        <w:t xml:space="preserve"> PMS </w:t>
      </w:r>
      <w:r>
        <w:rPr>
          <w:rFonts w:hint="eastAsia"/>
        </w:rPr>
        <w:t>板监控电池“电流的放电大小”和“持续时间”来判定车子是否处于</w:t>
      </w:r>
      <w:r>
        <w:rPr>
          <w:rFonts w:hint="eastAsia"/>
        </w:rPr>
        <w:lastRenderedPageBreak/>
        <w:t>停车状态，主要包括如下参数。</w:t>
      </w:r>
    </w:p>
    <w:p w:rsidR="00131FEE" w:rsidRPr="00944EBF" w:rsidRDefault="00131FEE" w:rsidP="00131FEE"/>
    <w:p w:rsidR="00131FEE" w:rsidRDefault="00131FEE" w:rsidP="00131FEE">
      <w:r>
        <w:rPr>
          <w:rFonts w:hint="eastAsia"/>
        </w:rPr>
        <w:t>当</w:t>
      </w:r>
      <w:r>
        <w:rPr>
          <w:rFonts w:hint="eastAsia"/>
        </w:rPr>
        <w:t xml:space="preserve"> PMS </w:t>
      </w:r>
      <w:r>
        <w:rPr>
          <w:rFonts w:hint="eastAsia"/>
        </w:rPr>
        <w:t>板没有接收到该命令时，</w:t>
      </w:r>
      <w:r>
        <w:rPr>
          <w:rFonts w:hint="eastAsia"/>
        </w:rPr>
        <w:t xml:space="preserve"> </w:t>
      </w:r>
      <w:r>
        <w:rPr>
          <w:rFonts w:hint="eastAsia"/>
        </w:rPr>
        <w:t>使用默认值。</w:t>
      </w:r>
    </w:p>
    <w:p w:rsidR="00131FEE" w:rsidRDefault="00131FEE" w:rsidP="00131FEE">
      <w:r>
        <w:rPr>
          <w:rFonts w:hint="eastAsia"/>
        </w:rPr>
        <w:t>1</w:t>
      </w:r>
      <w:r>
        <w:rPr>
          <w:rFonts w:hint="eastAsia"/>
        </w:rPr>
        <w:t>：小电流阈值。</w:t>
      </w:r>
    </w:p>
    <w:p w:rsidR="00131FEE" w:rsidRDefault="00131FEE" w:rsidP="00131FEE">
      <w:r>
        <w:rPr>
          <w:rFonts w:hint="eastAsia"/>
        </w:rPr>
        <w:t>2</w:t>
      </w:r>
      <w:r>
        <w:rPr>
          <w:rFonts w:hint="eastAsia"/>
        </w:rPr>
        <w:t>：小电流放电持续时间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2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im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持续时间，单位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30S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urrent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阈值，单位（</w:t>
            </w:r>
            <w:r>
              <w:rPr>
                <w:rFonts w:hint="eastAsia"/>
              </w:rPr>
              <w:t>mA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2500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3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5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>RunParam</w:t>
      </w:r>
      <w:r w:rsidRPr="00D3326D">
        <w:rPr>
          <w:rFonts w:hint="eastAsia"/>
        </w:rPr>
        <w:t>(</w:t>
      </w:r>
      <w:r w:rsidRPr="00D3326D">
        <w:t>0x</w:t>
      </w:r>
      <w:r>
        <w:t>36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骑行参数，包括锁状态，行驶速度和电池剩余电量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4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</w:tbl>
    <w:p w:rsidR="00131FEE" w:rsidRPr="00325259" w:rsidRDefault="00131FEE" w:rsidP="00131FEE">
      <w:pPr>
        <w:widowControl/>
        <w:jc w:val="left"/>
        <w:rPr>
          <w:rFonts w:ascii="Calibri" w:eastAsia="宋体" w:hAnsi="Calibri" w:cs="宋体"/>
          <w:kern w:val="0"/>
          <w:sz w:val="18"/>
          <w:szCs w:val="18"/>
        </w:rPr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5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63"/>
        <w:gridCol w:w="928"/>
        <w:gridCol w:w="850"/>
        <w:gridCol w:w="4614"/>
      </w:tblGrid>
      <w:tr w:rsidR="00131FEE" w:rsidRPr="00325259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Index</w:t>
            </w:r>
          </w:p>
        </w:tc>
        <w:tc>
          <w:tcPr>
            <w:tcW w:w="126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Value</w:t>
            </w:r>
          </w:p>
        </w:tc>
        <w:tc>
          <w:tcPr>
            <w:tcW w:w="461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Descriptor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36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EC13F4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EC13F4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07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参见附录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错误码的定义</w:t>
            </w:r>
          </w:p>
        </w:tc>
      </w:tr>
      <w:tr w:rsidR="00131FEE" w:rsidRPr="003A3126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Lock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State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锁状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轮毂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故障，执行开锁命令后检测到没开锁。</w:t>
            </w:r>
          </w:p>
          <w:p w:rsidR="00131FEE" w:rsidRPr="007C1066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3-7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留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peed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UINT</w:t>
            </w: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或者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0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.0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K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m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/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小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/min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>BIT[1-15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速度或者转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值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取决于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0]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6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oc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池剩余电量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 w:rsidR="000B0857">
        <w:rPr>
          <w:rFonts w:hint="eastAsia"/>
        </w:rPr>
        <w:t>Wheel</w:t>
      </w:r>
      <w:r>
        <w:rPr>
          <w:rFonts w:hint="eastAsia"/>
        </w:rPr>
        <w:t>LockState</w:t>
      </w:r>
      <w:r w:rsidRPr="00D3326D">
        <w:rPr>
          <w:rFonts w:hint="eastAsia"/>
        </w:rPr>
        <w:t>(</w:t>
      </w:r>
      <w:r w:rsidRPr="00D3326D">
        <w:t>0x</w:t>
      </w:r>
      <w:r>
        <w:t>37</w:t>
      </w:r>
      <w:r w:rsidRPr="00D3326D">
        <w:rPr>
          <w:rFonts w:hint="eastAsia"/>
        </w:rPr>
        <w:t>)</w:t>
      </w:r>
      <w:r w:rsidR="00520BEF">
        <w:t xml:space="preserve"> </w:t>
      </w:r>
      <w:r w:rsidR="00520BEF">
        <w:rPr>
          <w:rFonts w:hint="eastAsia"/>
        </w:rPr>
        <w:t>（轮毂锁）</w:t>
      </w:r>
    </w:p>
    <w:p w:rsidR="00131FEE" w:rsidRDefault="00131FEE" w:rsidP="00131FEE">
      <w:r>
        <w:rPr>
          <w:rFonts w:hint="eastAsia"/>
        </w:rPr>
        <w:t>设置轮毂锁锁状态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6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7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Stat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锁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关锁。</w:t>
            </w:r>
          </w:p>
        </w:tc>
      </w:tr>
    </w:tbl>
    <w:p w:rsidR="00131FEE" w:rsidRPr="00635489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7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7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211E93" w:rsidRDefault="00131FEE" w:rsidP="00131FEE">
      <w:pPr>
        <w:pStyle w:val="2"/>
        <w:numPr>
          <w:ilvl w:val="1"/>
          <w:numId w:val="5"/>
        </w:numPr>
      </w:pPr>
      <w:r>
        <w:t>SetCabinLockState Cmd (0x38)</w:t>
      </w:r>
      <w:r w:rsidRPr="00211E93">
        <w:t xml:space="preserve"> </w:t>
      </w:r>
      <w:r w:rsidR="00520BEF">
        <w:rPr>
          <w:rFonts w:hint="eastAsia"/>
        </w:rPr>
        <w:t>（座舱锁）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座舱锁状态，开锁或者关锁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8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锁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开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1</w:t>
            </w:r>
            <w:r w:rsidRPr="00211E93">
              <w:rPr>
                <w:rFonts w:hint="eastAsia"/>
              </w:rPr>
              <w:t>：关锁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9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Set</w:t>
      </w:r>
      <w:r>
        <w:rPr>
          <w:rFonts w:hint="eastAsia"/>
        </w:rPr>
        <w:t>AccS</w:t>
      </w:r>
      <w:r>
        <w:t>tate Cmd (0x39)</w:t>
      </w:r>
      <w:r w:rsidRPr="00211E93">
        <w:t xml:space="preserve"> 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</w:t>
      </w:r>
      <w:r>
        <w:rPr>
          <w:rFonts w:hint="eastAsia"/>
        </w:rPr>
        <w:t>A</w:t>
      </w:r>
      <w:r>
        <w:t>CC ON/OFF</w:t>
      </w:r>
      <w:r>
        <w:rPr>
          <w:rFonts w:hint="eastAsia"/>
        </w:rPr>
        <w:t>状态，远程点火或者熄火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CC</w:t>
            </w:r>
            <w:r w:rsidRPr="00211E93">
              <w:rPr>
                <w:rFonts w:hint="eastAsia"/>
              </w:rPr>
              <w:t>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熄火。</w:t>
            </w:r>
          </w:p>
          <w:p w:rsidR="00131FEE" w:rsidRDefault="00131FEE" w:rsidP="00CE17A4">
            <w:r>
              <w:t>1</w:t>
            </w:r>
            <w:r>
              <w:rPr>
                <w:rFonts w:hint="eastAsia"/>
              </w:rPr>
              <w:t>：点火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Horn</w:t>
      </w:r>
      <w:r>
        <w:t xml:space="preserve"> </w:t>
      </w:r>
      <w:r>
        <w:rPr>
          <w:rFonts w:hint="eastAsia"/>
        </w:rPr>
        <w:t>Test</w:t>
      </w:r>
      <w:r>
        <w:t xml:space="preserve"> Cmd (0x3A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喇叭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喇叭测试命令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5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udio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语音文件编号。</w:t>
            </w:r>
          </w:p>
          <w:p w:rsidR="00131FEE" w:rsidRDefault="00131FEE" w:rsidP="00CE17A4">
            <w:r>
              <w:rPr>
                <w:rFonts w:hint="eastAsia"/>
              </w:rPr>
              <w:t>0x0F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滴，提示音。</w:t>
            </w:r>
          </w:p>
          <w:p w:rsidR="00131FEE" w:rsidRDefault="00131FEE" w:rsidP="00CE17A4">
            <w:r>
              <w:t>0x12</w:t>
            </w:r>
            <w:r>
              <w:rPr>
                <w:rFonts w:hint="eastAsia"/>
              </w:rPr>
              <w:t>：叭，警告音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播放次数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音量，</w:t>
            </w:r>
            <w:r>
              <w:rPr>
                <w:rFonts w:hint="eastAsia"/>
              </w:rPr>
              <w:t>1-</w:t>
            </w:r>
            <w:r>
              <w:t>8</w:t>
            </w:r>
            <w:r>
              <w:rPr>
                <w:rFonts w:hint="eastAsia"/>
              </w:rPr>
              <w:t>。数字越大，音量越大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F61A94" w:rsidRPr="00942A84" w:rsidRDefault="00F61A94" w:rsidP="00F61A9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Get Asy Info Cmd (0x3B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信息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4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5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106"/>
        <w:gridCol w:w="868"/>
        <w:gridCol w:w="4263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</w:t>
            </w: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color w:val="000000"/>
                <w:kern w:val="0"/>
                <w:sz w:val="18"/>
                <w:szCs w:val="18"/>
              </w:rPr>
              <w:t>硬件版本号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控制器硬件版本号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一个字节：控制器电压等级：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48,60,72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等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二个字节：控制器硬件版本；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6-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8-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6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2-1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4-1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6-1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7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Asy</w:t>
      </w:r>
      <w:r>
        <w:t xml:space="preserve"> </w:t>
      </w:r>
      <w:r>
        <w:rPr>
          <w:rFonts w:hint="eastAsia"/>
        </w:rPr>
        <w:t>State</w:t>
      </w:r>
      <w:r>
        <w:t xml:space="preserve"> Cmd (0x3C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状态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6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</w:t>
            </w:r>
            <w:r>
              <w:rPr>
                <w:rFonts w:hint="eastAsia"/>
              </w:rPr>
              <w:t>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7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3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20"/>
        <w:gridCol w:w="1245"/>
        <w:gridCol w:w="850"/>
        <w:gridCol w:w="4554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C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>
              <w:t>-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2-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霍尔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养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需要保养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需保养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欠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过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防盗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lastRenderedPageBreak/>
              <w:t>4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实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运行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静止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巡航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助力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能量回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回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回收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6-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总状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修复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驻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P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有效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效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锁定中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解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通信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7 READY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（童锁）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READY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READY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8-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: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模式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限速模式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子刹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倒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倒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堵转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流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备用电源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启用一键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流标记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流超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70%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超过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0-1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速度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，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Km/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小时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2-1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控制指令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锁电机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限速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使能限速控制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限速控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 2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能量回收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使能能量回收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取消能量回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BIT3-BIT15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保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4-1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限速比例</w:t>
            </w:r>
            <w:r w:rsidRPr="0074374E">
              <w:t xml:space="preserve"> 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报文要正常回复，功能无需实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6-1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当前里程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计算的当前里程；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KM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Set</w:t>
      </w:r>
      <w:r>
        <w:t xml:space="preserve"> </w:t>
      </w:r>
      <w:r>
        <w:rPr>
          <w:rFonts w:hint="eastAsia"/>
        </w:rPr>
        <w:t>Asy</w:t>
      </w:r>
      <w:r>
        <w:t xml:space="preserve"> Cmd (0x3D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调速控制器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2-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控制指令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0</w:t>
            </w:r>
            <w:r w:rsidRPr="001F3EA1">
              <w:rPr>
                <w:rFonts w:hint="eastAsia"/>
              </w:rPr>
              <w:t>：锁电机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锁电机；</w:t>
            </w:r>
            <w:r w:rsidRPr="001F3EA1">
              <w:t>0</w:t>
            </w:r>
            <w:r w:rsidRPr="001F3EA1">
              <w:rPr>
                <w:rFonts w:hint="eastAsia"/>
              </w:rPr>
              <w:t>：取消锁电机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1</w:t>
            </w:r>
            <w:r w:rsidRPr="001F3EA1">
              <w:rPr>
                <w:rFonts w:hint="eastAsia"/>
              </w:rPr>
              <w:t>：限速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限速控制；</w:t>
            </w:r>
            <w:r w:rsidRPr="001F3EA1">
              <w:t>0</w:t>
            </w:r>
            <w:r w:rsidRPr="001F3EA1">
              <w:rPr>
                <w:rFonts w:hint="eastAsia"/>
              </w:rPr>
              <w:t>：取消限速控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2</w:t>
            </w:r>
            <w:r w:rsidRPr="001F3EA1">
              <w:rPr>
                <w:rFonts w:hint="eastAsia"/>
              </w:rPr>
              <w:t>：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能量回收；</w:t>
            </w:r>
            <w:r w:rsidRPr="001F3EA1">
              <w:t>0</w:t>
            </w:r>
            <w:r w:rsidRPr="001F3EA1">
              <w:rPr>
                <w:rFonts w:hint="eastAsia"/>
              </w:rPr>
              <w:t>：取消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BIT3-BIT15 </w:t>
            </w:r>
            <w:r w:rsidRPr="001F3EA1">
              <w:rPr>
                <w:rFonts w:hint="eastAsia"/>
              </w:rPr>
              <w:t>保留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4-5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限速比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UINT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0-100%</w:t>
            </w:r>
            <w:r w:rsidRPr="001F3EA1">
              <w:rPr>
                <w:rFonts w:hint="eastAsia"/>
              </w:rPr>
              <w:t>电压比例值，分辨率</w:t>
            </w:r>
            <w:r w:rsidRPr="001F3EA1">
              <w:t xml:space="preserve"> 1%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6-7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：分辨率</w:t>
            </w:r>
            <w:r w:rsidRPr="001F3EA1">
              <w:t xml:space="preserve"> 1KM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里程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</w:t>
      </w:r>
      <w:r>
        <w:rPr>
          <w:rFonts w:hint="eastAsia"/>
        </w:rPr>
        <w:t>Scan</w:t>
      </w:r>
      <w:r>
        <w:t xml:space="preserve"> Cmd (0x3E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0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1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 Coun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5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数量，最多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。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  <w:r>
              <w:t>~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eacon </w:t>
            </w:r>
            <w:r>
              <w:rPr>
                <w:rFonts w:hint="eastAsia"/>
              </w:rPr>
              <w:t>Desc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</w:t>
            </w:r>
            <w:r>
              <w:rPr>
                <w:rFonts w:hint="eastAsia"/>
              </w:rPr>
              <w:t>Desc[5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信标描述符，最多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5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个，定义参考下表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520BEF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2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B</w:t>
      </w:r>
      <w:r w:rsidRPr="00520BEF">
        <w:rPr>
          <w:sz w:val="21"/>
          <w:szCs w:val="21"/>
        </w:rPr>
        <w:t>eacon Description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ook w:val="04A0" w:firstRow="1" w:lastRow="0" w:firstColumn="1" w:lastColumn="0" w:noHBand="0" w:noVBand="1"/>
      </w:tblPr>
      <w:tblGrid>
        <w:gridCol w:w="971"/>
        <w:gridCol w:w="1550"/>
        <w:gridCol w:w="984"/>
        <w:gridCol w:w="702"/>
        <w:gridCol w:w="4298"/>
      </w:tblGrid>
      <w:tr w:rsidR="00131FEE" w:rsidRPr="004C6226" w:rsidTr="00CE17A4">
        <w:tc>
          <w:tcPr>
            <w:tcW w:w="97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5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RSSI</w:t>
            </w:r>
          </w:p>
        </w:tc>
        <w:tc>
          <w:tcPr>
            <w:tcW w:w="984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98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RSSI</w:t>
            </w: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值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，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0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~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-127</w:t>
            </w:r>
          </w:p>
        </w:tc>
      </w:tr>
    </w:tbl>
    <w:p w:rsidR="00131FEE" w:rsidRDefault="00131FEE" w:rsidP="00131FEE"/>
    <w:p w:rsidR="00131FEE" w:rsidRDefault="00131FEE" w:rsidP="00131FEE">
      <w:r w:rsidRPr="00DC3E23">
        <w:rPr>
          <w:rFonts w:hint="eastAsia"/>
        </w:rPr>
        <w:t>蓝牙</w:t>
      </w:r>
      <w:r>
        <w:rPr>
          <w:rFonts w:hint="eastAsia"/>
        </w:rPr>
        <w:t>使用</w:t>
      </w:r>
      <w:r w:rsidRPr="00DC3E23">
        <w:rPr>
          <w:rFonts w:hint="eastAsia"/>
        </w:rPr>
        <w:t>RSSI</w:t>
      </w:r>
      <w:r w:rsidRPr="00DC3E23">
        <w:rPr>
          <w:rFonts w:hint="eastAsia"/>
        </w:rPr>
        <w:t>计算距离</w:t>
      </w:r>
      <w:r>
        <w:rPr>
          <w:rFonts w:hint="eastAsia"/>
        </w:rPr>
        <w:t>：</w:t>
      </w:r>
    </w:p>
    <w:p w:rsidR="00131FEE" w:rsidRDefault="00131FEE" w:rsidP="00131FEE">
      <w:r>
        <w:rPr>
          <w:rFonts w:hint="eastAsia"/>
        </w:rPr>
        <w:t>计算公式：</w:t>
      </w:r>
    </w:p>
    <w:p w:rsidR="00131FEE" w:rsidRDefault="00131FEE" w:rsidP="00131FEE">
      <w:r>
        <w:t xml:space="preserve">    d = 10^((abs(RSSI) - A) / (10 * n))</w:t>
      </w:r>
    </w:p>
    <w:p w:rsidR="00131FEE" w:rsidRDefault="00131FEE" w:rsidP="00131FEE">
      <w:r>
        <w:rPr>
          <w:rFonts w:hint="eastAsia"/>
        </w:rPr>
        <w:t>其中：</w:t>
      </w:r>
    </w:p>
    <w:p w:rsidR="00131FEE" w:rsidRDefault="00131FEE" w:rsidP="00131FEE">
      <w:r>
        <w:rPr>
          <w:rFonts w:hint="eastAsia"/>
        </w:rPr>
        <w:t xml:space="preserve">    d - </w:t>
      </w:r>
      <w:r>
        <w:rPr>
          <w:rFonts w:hint="eastAsia"/>
        </w:rPr>
        <w:t>计算所得距离</w:t>
      </w:r>
    </w:p>
    <w:p w:rsidR="00131FEE" w:rsidRDefault="00131FEE" w:rsidP="00131FEE">
      <w:r>
        <w:rPr>
          <w:rFonts w:hint="eastAsia"/>
        </w:rPr>
        <w:t xml:space="preserve">    RSSI - </w:t>
      </w:r>
      <w:r>
        <w:rPr>
          <w:rFonts w:hint="eastAsia"/>
        </w:rPr>
        <w:t>接收信号强度（负值）</w:t>
      </w:r>
    </w:p>
    <w:p w:rsidR="00131FEE" w:rsidRDefault="00131FEE" w:rsidP="00131FEE">
      <w:r>
        <w:rPr>
          <w:rFonts w:hint="eastAsia"/>
        </w:rPr>
        <w:t xml:space="preserve">    A - </w:t>
      </w:r>
      <w:r>
        <w:rPr>
          <w:rFonts w:hint="eastAsia"/>
        </w:rPr>
        <w:t>发射端和接收端相隔</w:t>
      </w:r>
      <w:r>
        <w:rPr>
          <w:rFonts w:hint="eastAsia"/>
        </w:rPr>
        <w:t>1</w:t>
      </w:r>
      <w:r>
        <w:rPr>
          <w:rFonts w:hint="eastAsia"/>
        </w:rPr>
        <w:t>米时的信号强度，默认值：</w:t>
      </w:r>
      <w:r>
        <w:rPr>
          <w:rFonts w:hint="eastAsia"/>
        </w:rPr>
        <w:t>59</w:t>
      </w:r>
    </w:p>
    <w:p w:rsidR="00131FEE" w:rsidRDefault="00131FEE" w:rsidP="00131FEE">
      <w:pPr>
        <w:ind w:firstLine="420"/>
      </w:pPr>
      <w:r>
        <w:rPr>
          <w:rFonts w:hint="eastAsia"/>
        </w:rPr>
        <w:t xml:space="preserve">n - </w:t>
      </w:r>
      <w:r>
        <w:rPr>
          <w:rFonts w:hint="eastAsia"/>
        </w:rPr>
        <w:t>环境衰减因子，默认值：</w:t>
      </w:r>
      <w:r>
        <w:rPr>
          <w:rFonts w:hint="eastAsia"/>
        </w:rPr>
        <w:t>2.0</w:t>
      </w:r>
    </w:p>
    <w:p w:rsidR="00131FEE" w:rsidRDefault="00131FEE" w:rsidP="00131FEE">
      <w:pPr>
        <w:ind w:firstLine="420"/>
      </w:pPr>
    </w:p>
    <w:p w:rsidR="00131FEE" w:rsidRDefault="00131FEE" w:rsidP="00131FEE">
      <w:r>
        <w:rPr>
          <w:rFonts w:hint="eastAsia"/>
        </w:rPr>
        <w:t>由于所处环境不同，每台发射源（蓝牙设备）对应参数值都不一样。按道理，公式里的每项参数都应该做实验（校准）获得。</w:t>
      </w:r>
    </w:p>
    <w:p w:rsidR="00131FEE" w:rsidRDefault="00131FEE" w:rsidP="00131FEE">
      <w:r>
        <w:rPr>
          <w:rFonts w:hint="eastAsia"/>
        </w:rPr>
        <w:t>当你不知道周围蓝牙设备准确位置时，只能给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赋经验值（如本例）。</w:t>
      </w:r>
    </w:p>
    <w:p w:rsidR="00131FEE" w:rsidRDefault="00131FEE" w:rsidP="00131FEE"/>
    <w:p w:rsidR="00131FEE" w:rsidRDefault="00131FEE" w:rsidP="00131FEE">
      <w:r>
        <w:rPr>
          <w:rFonts w:hint="eastAsia"/>
        </w:rPr>
        <w:t>我们应该再安装道钉设备时，同时在实际环境中计算出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131FEE" w:rsidRPr="00ED6DF0" w:rsidRDefault="00131FEE" w:rsidP="00131FEE"/>
    <w:p w:rsidR="00131FEE" w:rsidRPr="00211E93" w:rsidRDefault="00131FEE" w:rsidP="00520BEF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Cmd (0x3F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F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3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5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035"/>
        <w:gridCol w:w="850"/>
        <w:gridCol w:w="4068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8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[</w:t>
            </w:r>
            <w:r>
              <w:t>6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</w:t>
            </w:r>
            <w:r>
              <w:rPr>
                <w:rFonts w:hint="eastAsia"/>
              </w:rPr>
              <w:t>MAC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</w:t>
            </w:r>
            <w:r>
              <w:t>O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量百分比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。</w:t>
            </w:r>
            <w:r>
              <w:rPr>
                <w:rFonts w:hint="eastAsia"/>
              </w:rPr>
              <w:t xml:space="preserve"> 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tag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实际电压值，单位为</w:t>
            </w:r>
            <w:r>
              <w:rPr>
                <w:rFonts w:hint="eastAsia"/>
              </w:rPr>
              <w:t>mv,</w:t>
            </w:r>
            <w:r>
              <w:t xml:space="preserve"> 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 w:rsidRPr="00877F5F">
              <w:t>rssiCalib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-127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2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  <w:r>
              <w:t>3-1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interva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</w:t>
            </w:r>
            <w:r>
              <w:t xml:space="preserve">s,  </w:t>
            </w:r>
            <w:r>
              <w:rPr>
                <w:rFonts w:hint="eastAsia"/>
              </w:rPr>
              <w:t>范围：</w:t>
            </w:r>
            <w:r>
              <w:rPr>
                <w:rFonts w:hint="eastAsia"/>
              </w:rPr>
              <w:t>100-</w:t>
            </w:r>
            <w:r>
              <w:t>1</w:t>
            </w:r>
            <w:r>
              <w:rPr>
                <w:rFonts w:hint="eastAsia"/>
              </w:rPr>
              <w:t>000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txPower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发射功率</w:t>
            </w:r>
            <w:r>
              <w:rPr>
                <w:rFonts w:hint="eastAsia"/>
              </w:rPr>
              <w:t>,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4,</w:t>
            </w:r>
            <w:r>
              <w:t>0,-4,-8,-12,-16,-20,-30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B1114D" w:rsidRDefault="00131FEE" w:rsidP="00131FEE">
      <w:pPr>
        <w:pStyle w:val="1"/>
        <w:numPr>
          <w:ilvl w:val="0"/>
          <w:numId w:val="5"/>
        </w:numPr>
      </w:pPr>
      <w:r w:rsidRPr="00B1114D">
        <w:t>APPROM Update Process</w:t>
      </w:r>
    </w:p>
    <w:p w:rsidR="00131FEE" w:rsidRPr="00E47B16" w:rsidRDefault="00131FEE" w:rsidP="00131FEE">
      <w:pPr>
        <w:ind w:firstLine="420"/>
      </w:pPr>
      <w:r>
        <w:t>APPROM OTA</w:t>
      </w:r>
      <w:r>
        <w:t>升级软件</w:t>
      </w:r>
      <w:r>
        <w:rPr>
          <w:rFonts w:hint="eastAsia"/>
        </w:rPr>
        <w:t>APP</w:t>
      </w:r>
      <w:r>
        <w:rPr>
          <w:rFonts w:hint="eastAsia"/>
        </w:rPr>
        <w:t>运行</w:t>
      </w:r>
      <w:r>
        <w:t>在</w:t>
      </w:r>
      <w:r>
        <w:rPr>
          <w:rFonts w:hint="eastAsia"/>
        </w:rPr>
        <w:t>手机</w:t>
      </w:r>
      <w:r>
        <w:t>中</w:t>
      </w:r>
      <w:r>
        <w:rPr>
          <w:rFonts w:hint="eastAsia"/>
        </w:rPr>
        <w:t>，</w:t>
      </w:r>
      <w:r>
        <w:t>通过</w:t>
      </w:r>
      <w:r>
        <w:t>UART</w:t>
      </w:r>
      <w:r>
        <w:t>发送命令给</w:t>
      </w:r>
      <w:r>
        <w:t>DEVICE</w:t>
      </w:r>
      <w:r>
        <w:t>，</w:t>
      </w:r>
      <w:r>
        <w:rPr>
          <w:rFonts w:hint="eastAsia"/>
        </w:rPr>
        <w:t>他们</w:t>
      </w:r>
      <w:r>
        <w:t>的通信连接示意图如下图：</w:t>
      </w:r>
    </w:p>
    <w:p w:rsidR="00131FEE" w:rsidRDefault="00131FEE" w:rsidP="00131FEE">
      <w:pPr>
        <w:jc w:val="center"/>
      </w:pPr>
      <w:r>
        <w:object w:dxaOrig="4305" w:dyaOrig="1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88.35pt" o:ole="">
            <v:imagedata r:id="rId8" o:title=""/>
          </v:shape>
          <o:OLEObject Type="Embed" ProgID="Visio.Drawing.11" ShapeID="_x0000_i1025" DrawAspect="Content" ObjectID="_1660745051" r:id="rId9"/>
        </w:object>
      </w:r>
    </w:p>
    <w:p w:rsidR="00131FEE" w:rsidRPr="00E47B16" w:rsidRDefault="00131FEE" w:rsidP="00131FEE">
      <w:pPr>
        <w:jc w:val="center"/>
      </w:pPr>
      <w:r>
        <w:rPr>
          <w:rFonts w:hint="eastAsia"/>
        </w:rPr>
        <w:t>APPROM</w:t>
      </w:r>
      <w:r>
        <w:t xml:space="preserve"> OTA </w:t>
      </w:r>
      <w:r>
        <w:t>通信连接示意图</w:t>
      </w:r>
    </w:p>
    <w:p w:rsidR="00131FEE" w:rsidRPr="00816E7C" w:rsidRDefault="00131FEE" w:rsidP="00131FEE">
      <w:pPr>
        <w:pStyle w:val="2"/>
        <w:numPr>
          <w:ilvl w:val="1"/>
          <w:numId w:val="5"/>
        </w:numPr>
      </w:pPr>
      <w:r>
        <w:t>升级</w:t>
      </w:r>
      <w:r w:rsidRPr="00816E7C">
        <w:t>协议</w:t>
      </w:r>
      <w:r w:rsidRPr="00816E7C">
        <w:rPr>
          <w:rFonts w:hint="eastAsia"/>
        </w:rPr>
        <w:t>定义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设备间数据通讯的是以帧单位的。每帧的数据最长长度为</w:t>
      </w:r>
      <w:r>
        <w:t xml:space="preserve">132 </w:t>
      </w:r>
      <w:r>
        <w:rPr>
          <w:rFonts w:hint="eastAsia"/>
        </w:rPr>
        <w:t>bytes</w:t>
      </w:r>
      <w:r>
        <w:t xml:space="preserve"> </w:t>
      </w:r>
      <w:r>
        <w:rPr>
          <w:rFonts w:hint="eastAsia"/>
        </w:rPr>
        <w:t>(</w:t>
      </w:r>
      <w:r>
        <w:t>128 + 4</w:t>
      </w:r>
      <w:r>
        <w:rPr>
          <w:rFonts w:hint="eastAsia"/>
        </w:rPr>
        <w:t>)</w:t>
      </w:r>
      <w:r>
        <w:t>。</w:t>
      </w:r>
    </w:p>
    <w:p w:rsidR="00131FEE" w:rsidRPr="00705B4B" w:rsidRDefault="00131FEE" w:rsidP="00131FEE"/>
    <w:p w:rsidR="00131FEE" w:rsidRPr="00A27AF3" w:rsidRDefault="00131FEE" w:rsidP="00131FEE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131FEE" w:rsidRPr="004D7D7A" w:rsidTr="00CE17A4">
        <w:trPr>
          <w:trHeight w:val="270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131FEE" w:rsidRPr="004D7D7A" w:rsidTr="00CE17A4">
        <w:trPr>
          <w:trHeight w:val="167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t>所有数据域以小端格式表示，即低字节先发送，高字节后发送。</w:t>
      </w:r>
    </w:p>
    <w:p w:rsidR="00131FEE" w:rsidRPr="00092B0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131FEE" w:rsidTr="00CE17A4"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升级命令定义</w:t>
      </w: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Start </w:t>
      </w:r>
      <w:r w:rsidRPr="00D3326D">
        <w:rPr>
          <w:rFonts w:hint="eastAsia"/>
        </w:rPr>
        <w:t>(</w:t>
      </w:r>
      <w:r w:rsidRPr="00D3326D">
        <w:t>0x20</w:t>
      </w:r>
      <w:r w:rsidRPr="00D3326D">
        <w:rPr>
          <w:rFonts w:hint="eastAsia"/>
        </w:rPr>
        <w:t>)</w:t>
      </w:r>
    </w:p>
    <w:p w:rsidR="00131FEE" w:rsidRDefault="00131FEE" w:rsidP="00131FEE">
      <w:pPr>
        <w:pStyle w:val="a7"/>
        <w:ind w:firstLineChars="0" w:firstLine="0"/>
      </w:pPr>
      <w:r>
        <w:t>固件更新</w:t>
      </w:r>
      <w:r>
        <w:rPr>
          <w:rFonts w:hint="eastAsia"/>
        </w:rPr>
        <w:t>开始</w:t>
      </w:r>
      <w:r>
        <w:t>请求</w:t>
      </w:r>
    </w:p>
    <w:p w:rsidR="00131FEE" w:rsidRDefault="00131FEE" w:rsidP="00131FEE">
      <w:pPr>
        <w:pStyle w:val="a7"/>
        <w:ind w:firstLineChars="0" w:firstLine="0"/>
      </w:pP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升级目标</w:t>
            </w:r>
            <w:r>
              <w:rPr>
                <w:rFonts w:hint="eastAsia"/>
              </w:rPr>
              <w:t>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板固件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t xml:space="preserve"> Port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槽位号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只有当</w:t>
            </w:r>
            <w:r>
              <w:rPr>
                <w:rFonts w:hint="eastAsia"/>
              </w:rPr>
              <w:t xml:space="preserve">Target </w:t>
            </w:r>
            <w:r>
              <w:t>是</w:t>
            </w:r>
            <w:r>
              <w:rPr>
                <w:rFonts w:hint="eastAsia"/>
              </w:rPr>
              <w:t>BM</w:t>
            </w:r>
            <w:r>
              <w:t>S</w:t>
            </w:r>
            <w:r>
              <w:t>板时</w:t>
            </w:r>
            <w:r>
              <w:rPr>
                <w:rFonts w:hint="eastAsia"/>
              </w:rPr>
              <w:t>，该域才有意义；</w:t>
            </w:r>
          </w:p>
          <w:p w:rsidR="00131FEE" w:rsidRPr="004141BB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Target</w:t>
            </w:r>
            <w:r>
              <w:rPr>
                <w:rFonts w:hint="eastAsia"/>
              </w:rPr>
              <w:t>为其他值时，该域保持为</w:t>
            </w:r>
            <w:r>
              <w:rPr>
                <w:rFonts w:hint="eastAsia"/>
              </w:rPr>
              <w:t>0.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in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ub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uildNum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A00A06" w:rsidRDefault="00131FEE" w:rsidP="00131FEE">
      <w:pPr>
        <w:pStyle w:val="a7"/>
        <w:ind w:firstLineChars="0" w:firstLine="0"/>
      </w:pPr>
    </w:p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5738B5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1</w:t>
      </w:r>
      <w:r w:rsidRPr="00D3326D">
        <w:rPr>
          <w:rFonts w:hint="eastAsia"/>
        </w:rPr>
        <w:t>)</w:t>
      </w:r>
    </w:p>
    <w:p w:rsidR="00131FEE" w:rsidRDefault="00131FEE" w:rsidP="00131FEE">
      <w:r>
        <w:t>固件数据更新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  <w:r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885B8C" w:rsidRDefault="00131FEE" w:rsidP="00CE17A4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28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Don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2</w:t>
      </w:r>
      <w:r w:rsidRPr="00D3326D">
        <w:rPr>
          <w:rFonts w:hint="eastAsia"/>
        </w:rPr>
        <w:t>)</w:t>
      </w:r>
    </w:p>
    <w:p w:rsidR="00131FEE" w:rsidRDefault="00131FEE" w:rsidP="00131FEE">
      <w:r>
        <w:t>固件更新</w:t>
      </w:r>
      <w:r>
        <w:rPr>
          <w:rFonts w:hint="eastAsia"/>
        </w:rPr>
        <w:t>结束</w:t>
      </w:r>
      <w:r>
        <w:t>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 w:rsidRPr="00D3326D">
        <w:rPr>
          <w:rFonts w:hint="eastAsia"/>
        </w:rPr>
        <w:t>Mcu</w:t>
      </w:r>
      <w:r w:rsidRPr="00D3326D">
        <w:t xml:space="preserve"> </w:t>
      </w:r>
      <w:r w:rsidRPr="00D3326D">
        <w:rPr>
          <w:rFonts w:hint="eastAsia"/>
        </w:rPr>
        <w:t>Reset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3</w:t>
      </w:r>
      <w:r w:rsidRPr="00D3326D">
        <w:rPr>
          <w:rFonts w:hint="eastAsia"/>
        </w:rPr>
        <w:t>)</w:t>
      </w:r>
    </w:p>
    <w:p w:rsidR="00131FEE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r>
        <w:t>该命令无应答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的升级</w:t>
      </w:r>
      <w:r w:rsidRPr="00B1114D">
        <w:t>定义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ROM OTA</w:t>
      </w:r>
      <w:r>
        <w:t>文件</w:t>
      </w:r>
      <w:r>
        <w:rPr>
          <w:rFonts w:hint="eastAsia"/>
        </w:rPr>
        <w:t>的</w:t>
      </w:r>
      <w:r>
        <w:t>格式必须为</w:t>
      </w:r>
      <w:r>
        <w:rPr>
          <w:rFonts w:hint="eastAsia"/>
        </w:rPr>
        <w:t>标准</w:t>
      </w:r>
      <w:r>
        <w:t>的</w:t>
      </w:r>
      <w:r>
        <w:t>BIN</w:t>
      </w:r>
      <w:r>
        <w:rPr>
          <w:rFonts w:hint="eastAsia"/>
        </w:rPr>
        <w:t>文件</w:t>
      </w:r>
      <w:r>
        <w:t>格式。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</w:t>
      </w:r>
      <w:r>
        <w:rPr>
          <w:rFonts w:hint="eastAsia"/>
        </w:rPr>
        <w:t>和被</w:t>
      </w:r>
      <w:r>
        <w:t>升级目标</w:t>
      </w:r>
      <w:r>
        <w:t>DEVICE</w:t>
      </w:r>
      <w:r>
        <w:t>之间采用请求</w:t>
      </w:r>
      <w:r>
        <w:t>-</w:t>
      </w:r>
      <w:r>
        <w:t>响应的工作方式，</w:t>
      </w:r>
      <w:r>
        <w:t>APP</w:t>
      </w:r>
      <w:r>
        <w:rPr>
          <w:rFonts w:hint="eastAsia"/>
        </w:rPr>
        <w:t>向</w:t>
      </w:r>
      <w:r>
        <w:t>DEVICE</w:t>
      </w:r>
      <w:r>
        <w:t>发送</w:t>
      </w:r>
      <w:r>
        <w:t>”</w:t>
      </w:r>
      <w:r>
        <w:rPr>
          <w:rFonts w:hint="eastAsia"/>
        </w:rPr>
        <w:t>REQ</w:t>
      </w:r>
      <w:r>
        <w:t>”</w:t>
      </w:r>
      <w:r>
        <w:t>，</w:t>
      </w:r>
      <w:r>
        <w:t>DEVICE</w:t>
      </w:r>
      <w:r>
        <w:t>接收到</w:t>
      </w:r>
      <w:r>
        <w:t>”REQ”</w:t>
      </w:r>
      <w:r>
        <w:rPr>
          <w:rFonts w:hint="eastAsia"/>
        </w:rPr>
        <w:t>之后</w:t>
      </w:r>
      <w:r>
        <w:t>，必须回复一个</w:t>
      </w:r>
      <w:r>
        <w:t>“RSP”</w:t>
      </w:r>
      <w:r>
        <w:rPr>
          <w:rFonts w:hint="eastAsia"/>
        </w:rPr>
        <w:t>，</w:t>
      </w:r>
      <w:r w:rsidRPr="000C66BC">
        <w:t xml:space="preserve"> </w:t>
      </w:r>
      <w:r>
        <w:t>APP</w:t>
      </w:r>
      <w:r>
        <w:t>如果</w:t>
      </w:r>
      <w:r>
        <w:rPr>
          <w:rFonts w:hint="eastAsia"/>
        </w:rPr>
        <w:t>在</w:t>
      </w:r>
      <w:r>
        <w:t>规定的</w:t>
      </w:r>
      <w:r>
        <w:rPr>
          <w:rFonts w:hint="eastAsia"/>
        </w:rPr>
        <w:t>时间</w:t>
      </w:r>
      <w:r>
        <w:t>内没有收到</w:t>
      </w:r>
      <w:r>
        <w:t xml:space="preserve">”RSP”, </w:t>
      </w:r>
      <w:r>
        <w:rPr>
          <w:rFonts w:hint="eastAsia"/>
        </w:rPr>
        <w:t>则</w:t>
      </w:r>
      <w:r>
        <w:t>必须重发</w:t>
      </w:r>
      <w:r>
        <w:t>”REQ”</w:t>
      </w:r>
      <w:r>
        <w:t>，</w:t>
      </w:r>
      <w:r>
        <w:rPr>
          <w:rFonts w:hint="eastAsia"/>
        </w:rPr>
        <w:t>直到</w:t>
      </w:r>
      <w:r>
        <w:t>接收到</w:t>
      </w:r>
      <w:r>
        <w:t>”RSP”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131FEE" w:rsidRPr="007E3C02" w:rsidRDefault="00131FEE" w:rsidP="00131FEE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>
        <w:rPr>
          <w:rFonts w:hint="eastAsia"/>
        </w:rPr>
        <w:t>64</w:t>
      </w:r>
      <w:r>
        <w:rPr>
          <w:rFonts w:hint="eastAsia"/>
        </w:rPr>
        <w:t>字节对齐，文件尾部不完整块用</w:t>
      </w:r>
      <w:r>
        <w:rPr>
          <w:rFonts w:hint="eastAsia"/>
        </w:rPr>
        <w:t>FF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131FEE" w:rsidRDefault="00131FEE" w:rsidP="00131FEE">
      <w:r>
        <w:object w:dxaOrig="6803" w:dyaOrig="6292">
          <v:shape id="_x0000_i1026" type="#_x0000_t75" style="width:340.35pt;height:314.2pt" o:ole="">
            <v:imagedata r:id="rId10" o:title=""/>
          </v:shape>
          <o:OLEObject Type="Embed" ProgID="Visio.Drawing.11" ShapeID="_x0000_i1026" DrawAspect="Content" ObjectID="_1660745052" r:id="rId11"/>
        </w:object>
      </w:r>
    </w:p>
    <w:p w:rsidR="00131FEE" w:rsidRDefault="00131FEE" w:rsidP="00131FEE">
      <w:r>
        <w:rPr>
          <w:rFonts w:hint="eastAsia"/>
        </w:rPr>
        <w:t>说明</w:t>
      </w:r>
      <w:r>
        <w:t>：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Firwware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</w:t>
      </w:r>
      <w:r>
        <w:lastRenderedPageBreak/>
        <w:t>始，</w:t>
      </w:r>
      <w:r>
        <w:rPr>
          <w:rFonts w:hint="eastAsia"/>
        </w:rPr>
        <w:t>长度</w:t>
      </w:r>
      <w:r>
        <w:t>为</w:t>
      </w:r>
      <w:r>
        <w:t>128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131FEE" w:rsidRDefault="00131FEE" w:rsidP="00131FEE">
      <w:r>
        <w:t>uin</w:t>
      </w:r>
      <w:r>
        <w:t>电池仓</w:t>
      </w:r>
      <w:r>
        <w:t>6_t crc16_compute(const uint8_t * p_data, uint32_t size, const uin</w:t>
      </w:r>
      <w:r>
        <w:t>电池仓</w:t>
      </w:r>
      <w:r>
        <w:t>6_t * p_crc)</w:t>
      </w:r>
    </w:p>
    <w:p w:rsidR="00131FEE" w:rsidRDefault="00131FEE" w:rsidP="00131FEE">
      <w:r>
        <w:t>{</w:t>
      </w:r>
    </w:p>
    <w:p w:rsidR="00131FEE" w:rsidRDefault="00131FEE" w:rsidP="00131FEE">
      <w:r>
        <w:t xml:space="preserve">    uint32_t i;</w:t>
      </w:r>
    </w:p>
    <w:p w:rsidR="00131FEE" w:rsidRDefault="00131FEE" w:rsidP="00131FEE">
      <w:r>
        <w:t xml:space="preserve">    uin</w:t>
      </w:r>
      <w:r>
        <w:t>电池仓</w:t>
      </w:r>
      <w:r>
        <w:t>6_t crc = (p_crc == NULL) ? 0xffff : *p_crc;</w:t>
      </w:r>
    </w:p>
    <w:p w:rsidR="00131FEE" w:rsidRDefault="00131FEE" w:rsidP="00131FEE"/>
    <w:p w:rsidR="00131FEE" w:rsidRDefault="00131FEE" w:rsidP="00131FEE">
      <w:r>
        <w:t xml:space="preserve">    for (i = 0; i &lt; size; i++)</w:t>
      </w:r>
    </w:p>
    <w:p w:rsidR="00131FEE" w:rsidRDefault="00131FEE" w:rsidP="00131FEE">
      <w:r>
        <w:t xml:space="preserve">    {</w:t>
      </w:r>
    </w:p>
    <w:p w:rsidR="00131FEE" w:rsidRDefault="00131FEE" w:rsidP="00131FEE">
      <w:r>
        <w:t xml:space="preserve">        crc  = (unsigned char)(crc &gt;&gt; 8) | (crc &lt;&lt; 8);</w:t>
      </w:r>
    </w:p>
    <w:p w:rsidR="00131FEE" w:rsidRDefault="00131FEE" w:rsidP="00131FEE">
      <w:r>
        <w:t xml:space="preserve">        crc ^= p_data[i];</w:t>
      </w:r>
    </w:p>
    <w:p w:rsidR="00131FEE" w:rsidRDefault="00131FEE" w:rsidP="00131FEE">
      <w:r>
        <w:t xml:space="preserve">        crc ^= (unsigned char)(crc &amp; 0xff) &gt;&gt; 4;</w:t>
      </w:r>
    </w:p>
    <w:p w:rsidR="00131FEE" w:rsidRDefault="00131FEE" w:rsidP="00131FEE">
      <w:r>
        <w:t xml:space="preserve">        crc ^= (crc &lt;&lt; 8) &lt;&lt; 4;</w:t>
      </w:r>
    </w:p>
    <w:p w:rsidR="00131FEE" w:rsidRDefault="00131FEE" w:rsidP="00131FEE">
      <w:r>
        <w:t xml:space="preserve">        crc ^= ((crc &amp; 0xff) &lt;&lt; 4) &lt;&lt; 1;</w:t>
      </w:r>
    </w:p>
    <w:p w:rsidR="00131FEE" w:rsidRDefault="00131FEE" w:rsidP="00131FEE">
      <w:r>
        <w:t xml:space="preserve">    }</w:t>
      </w:r>
    </w:p>
    <w:p w:rsidR="00131FEE" w:rsidRDefault="00131FEE" w:rsidP="00131FEE">
      <w:r>
        <w:t xml:space="preserve">    return crc;</w:t>
      </w:r>
    </w:p>
    <w:p w:rsidR="00131FEE" w:rsidRPr="00F817A4" w:rsidRDefault="00131FEE" w:rsidP="00131FEE">
      <w:r>
        <w:t>}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</w:t>
      </w:r>
      <w:r w:rsidRPr="00B1114D">
        <w:t>的升级过程</w:t>
      </w:r>
    </w:p>
    <w:p w:rsidR="00131FEE" w:rsidRDefault="00131FEE" w:rsidP="00131FEE">
      <w:r>
        <w:t>APP</w:t>
      </w:r>
      <w:r>
        <w:t>的升级过程</w:t>
      </w:r>
      <w:r>
        <w:rPr>
          <w:rFonts w:hint="eastAsia"/>
        </w:rPr>
        <w:t>如下</w:t>
      </w:r>
      <w:r>
        <w:t>序列图：</w:t>
      </w:r>
    </w:p>
    <w:p w:rsidR="00131FEE" w:rsidRDefault="00131FEE" w:rsidP="00131FEE">
      <w:r>
        <w:object w:dxaOrig="7246" w:dyaOrig="8465">
          <v:shape id="_x0000_i1027" type="#_x0000_t75" style="width:410.95pt;height:480.15pt" o:ole="">
            <v:imagedata r:id="rId12" o:title=""/>
          </v:shape>
          <o:OLEObject Type="Embed" ProgID="Visio.Drawing.11" ShapeID="_x0000_i1027" DrawAspect="Content" ObjectID="_1660745053" r:id="rId13"/>
        </w:objec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读取</w:t>
      </w:r>
      <w:r>
        <w:t>OTA</w:t>
      </w:r>
      <w:r>
        <w:t>文件</w:t>
      </w:r>
      <w:r>
        <w:rPr>
          <w:rFonts w:hint="eastAsia"/>
        </w:rPr>
        <w:t>，</w:t>
      </w:r>
      <w:r>
        <w:t>检验合法性</w:t>
      </w:r>
      <w:r>
        <w:rPr>
          <w:rFonts w:hint="eastAsia"/>
        </w:rPr>
        <w:t>，</w:t>
      </w:r>
      <w:r>
        <w:t>从最后一个扇区中取出文件的版本号和有效文件长度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发送</w:t>
      </w:r>
      <w:r>
        <w:t>命令</w:t>
      </w:r>
      <w:r>
        <w:t>”</w:t>
      </w:r>
      <w:r w:rsidRPr="000C66BC">
        <w:t xml:space="preserve"> </w:t>
      </w:r>
      <w:r>
        <w:rPr>
          <w:rFonts w:hint="eastAsia"/>
        </w:rPr>
        <w:t>UpdateApp</w:t>
      </w:r>
      <w:r>
        <w:t xml:space="preserve"> Start REQ”</w:t>
      </w:r>
      <w:r>
        <w:rPr>
          <w:rFonts w:hint="eastAsia"/>
        </w:rPr>
        <w:t>给</w:t>
      </w:r>
      <w:r>
        <w:t xml:space="preserve">DEVICE 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如果在</w:t>
      </w:r>
      <w:r>
        <w:rPr>
          <w:rFonts w:hint="eastAsia"/>
        </w:rPr>
        <w:t>2S</w:t>
      </w:r>
      <w:r>
        <w:rPr>
          <w:rFonts w:hint="eastAsia"/>
        </w:rPr>
        <w:t>内没有接收到</w:t>
      </w:r>
      <w:r>
        <w:rPr>
          <w:rFonts w:hint="eastAsia"/>
        </w:rPr>
        <w:t>RSP</w:t>
      </w:r>
      <w:r>
        <w:rPr>
          <w:rFonts w:hint="eastAsia"/>
        </w:rPr>
        <w:t>，则必须重发当前请求，重发总时长最大</w:t>
      </w:r>
      <w:r>
        <w:t>1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rPr>
          <w:rFonts w:hint="eastAsia"/>
        </w:rPr>
        <w:t>NOT READY</w:t>
      </w:r>
      <w:r>
        <w:rPr>
          <w:rFonts w:hint="eastAsia"/>
        </w:rPr>
        <w:t>”，则必须延时</w:t>
      </w:r>
      <w:r>
        <w:rPr>
          <w:rFonts w:hint="eastAsia"/>
        </w:rPr>
        <w:t>2</w:t>
      </w:r>
      <w:r>
        <w:rPr>
          <w:rFonts w:hint="eastAsia"/>
        </w:rPr>
        <w:t>秒重发当前请求，重发总时长最大</w:t>
      </w:r>
      <w:r>
        <w:rPr>
          <w:rFonts w:hint="eastAsia"/>
        </w:rPr>
        <w:t>3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t>SUCCESS</w:t>
      </w:r>
      <w:r>
        <w:rPr>
          <w:rFonts w:hint="eastAsia"/>
        </w:rPr>
        <w:t>”，</w:t>
      </w:r>
      <w:r>
        <w:t>则执行下一步</w:t>
      </w:r>
      <w:r>
        <w:rPr>
          <w:rFonts w:hint="eastAsia"/>
        </w:rPr>
        <w:t>。</w:t>
      </w:r>
      <w:r>
        <w:t xml:space="preserve"> 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发送命令“</w:t>
      </w:r>
      <w:r>
        <w:rPr>
          <w:rFonts w:hint="eastAsia"/>
        </w:rPr>
        <w:t>FwUpdate</w:t>
      </w:r>
      <w:r>
        <w:rPr>
          <w:rFonts w:hint="eastAsia"/>
        </w:rPr>
        <w:t>”，每次发送固件数据的长度固定为</w:t>
      </w:r>
      <w:r>
        <w:rPr>
          <w:rFonts w:hint="eastAsia"/>
        </w:rPr>
        <w:t>128</w:t>
      </w:r>
      <w:r>
        <w:rPr>
          <w:rFonts w:hint="eastAsia"/>
        </w:rPr>
        <w:t>字节。每次发送请求之后等待</w:t>
      </w:r>
      <w:r>
        <w:t>2</w:t>
      </w:r>
      <w:r>
        <w:rPr>
          <w:rFonts w:hint="eastAsia"/>
        </w:rPr>
        <w:t>秒接收响应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SUCCESS]</w:t>
      </w:r>
      <w:r>
        <w:rPr>
          <w:rFonts w:hint="eastAsia"/>
        </w:rPr>
        <w:t>，则跳到第</w:t>
      </w:r>
      <w:r>
        <w:rPr>
          <w:rFonts w:hint="eastAsia"/>
        </w:rPr>
        <w:t>3</w:t>
      </w:r>
      <w:r>
        <w:rPr>
          <w:rFonts w:hint="eastAsia"/>
        </w:rPr>
        <w:t>步，发送下一个区块，直至所有数据发送完毕，接着执行第</w:t>
      </w:r>
      <w:r>
        <w:rPr>
          <w:rFonts w:hint="eastAsia"/>
        </w:rPr>
        <w:t>4</w:t>
      </w:r>
      <w:r>
        <w:rPr>
          <w:rFonts w:hint="eastAsia"/>
        </w:rPr>
        <w:t>步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</w:t>
      </w:r>
      <w:r>
        <w:t>则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没有接收到</w:t>
      </w:r>
      <w:r>
        <w:t>RSP</w:t>
      </w:r>
      <w:r>
        <w:rPr>
          <w:rFonts w:hint="eastAsia"/>
        </w:rPr>
        <w:t>，</w:t>
      </w:r>
      <w:r>
        <w:t>则终止当前升级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t>发送命令</w:t>
      </w:r>
      <w:r>
        <w:t>”</w:t>
      </w:r>
      <w:r w:rsidRPr="000C66BC">
        <w:t xml:space="preserve"> </w:t>
      </w:r>
      <w:r>
        <w:t>UpdateAppDone REQ”</w:t>
      </w:r>
      <w:r>
        <w:rPr>
          <w:rFonts w:hint="eastAsia"/>
        </w:rPr>
        <w:t>给</w:t>
      </w:r>
      <w:r>
        <w:t>DEVICE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lastRenderedPageBreak/>
        <w:t>如果接收到</w:t>
      </w:r>
      <w:r>
        <w:t>RSP[SUCCESS]</w:t>
      </w:r>
      <w:r>
        <w:rPr>
          <w:rFonts w:hint="eastAsia"/>
        </w:rPr>
        <w:t>，则认为固件升级成功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认为固件升级失败，</w:t>
      </w:r>
      <w:r>
        <w:t>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升级结束</w:t>
      </w:r>
      <w:r>
        <w:t>。</w:t>
      </w:r>
    </w:p>
    <w:p w:rsidR="00131FEE" w:rsidRDefault="00131FEE" w:rsidP="00131FEE"/>
    <w:p w:rsidR="00131FEE" w:rsidRDefault="00131FEE" w:rsidP="00131FEE">
      <w:r>
        <w:t>注意</w:t>
      </w:r>
      <w:r>
        <w:rPr>
          <w:rFonts w:hint="eastAsia"/>
        </w:rPr>
        <w:t>：</w:t>
      </w:r>
      <w:r>
        <w:t>无论最终升级成功或者失败</w:t>
      </w:r>
      <w:r>
        <w:rPr>
          <w:rFonts w:hint="eastAsia"/>
        </w:rPr>
        <w:t>，</w:t>
      </w:r>
      <w:r>
        <w:t>Device</w:t>
      </w:r>
      <w:r>
        <w:t>都会自动复位</w:t>
      </w:r>
      <w:r>
        <w:rPr>
          <w:rFonts w:hint="eastAsia"/>
        </w:rPr>
        <w:t>。</w:t>
      </w:r>
      <w:r>
        <w:t>APP</w:t>
      </w:r>
      <w:r>
        <w:t>无须再发送复位命令</w:t>
      </w:r>
      <w:r>
        <w:rPr>
          <w:rFonts w:hint="eastAsia"/>
        </w:rPr>
        <w:t>“</w:t>
      </w:r>
      <w:r>
        <w:rPr>
          <w:rFonts w:hint="eastAsia"/>
        </w:rPr>
        <w:t>MCU</w:t>
      </w:r>
      <w:r>
        <w:t xml:space="preserve"> Reset</w:t>
      </w:r>
      <w:r>
        <w:rPr>
          <w:rFonts w:hint="eastAsia"/>
        </w:rPr>
        <w:t>”。</w:t>
      </w:r>
    </w:p>
    <w:p w:rsidR="00131FEE" w:rsidRPr="00A764E1" w:rsidRDefault="00131FEE" w:rsidP="00131FEE">
      <w:pPr>
        <w:pStyle w:val="1"/>
        <w:numPr>
          <w:ilvl w:val="0"/>
          <w:numId w:val="5"/>
        </w:numPr>
      </w:pPr>
      <w:r>
        <w:t>日志格式定义</w:t>
      </w:r>
    </w:p>
    <w:p w:rsidR="00131FEE" w:rsidRDefault="00131FEE" w:rsidP="00131FEE">
      <w:r>
        <w:t>日志存储空间</w:t>
      </w:r>
      <w:r>
        <w:rPr>
          <w:rFonts w:hint="eastAsia"/>
        </w:rPr>
        <w:t>：</w:t>
      </w:r>
      <w:r>
        <w:t>为</w:t>
      </w:r>
      <w:r>
        <w:rPr>
          <w:rFonts w:hint="eastAsia"/>
        </w:rPr>
        <w:t>32K</w:t>
      </w:r>
      <w:r>
        <w:rPr>
          <w:rFonts w:hint="eastAsia"/>
        </w:rPr>
        <w:t>，分为</w:t>
      </w:r>
      <w:r>
        <w:rPr>
          <w:rFonts w:hint="eastAsia"/>
        </w:rPr>
        <w:t>8</w:t>
      </w:r>
      <w:r>
        <w:rPr>
          <w:rFonts w:hint="eastAsia"/>
        </w:rPr>
        <w:t>个扇区存储，每个扇区为</w:t>
      </w:r>
      <w:r>
        <w:rPr>
          <w:rFonts w:hint="eastAsia"/>
        </w:rPr>
        <w:t>4K Bytes</w:t>
      </w:r>
      <w:r>
        <w:rPr>
          <w:rFonts w:hint="eastAsia"/>
        </w:rPr>
        <w:t>。</w:t>
      </w:r>
    </w:p>
    <w:p w:rsidR="00131FEE" w:rsidRDefault="00131FEE" w:rsidP="00131FEE">
      <w:r>
        <w:rPr>
          <w:rFonts w:hint="eastAsia"/>
        </w:rPr>
        <w:t>日志存储方式：循环写入，当所有扇区全部写满内容，则删除最早的记录内容，写入新的记录内容。</w:t>
      </w:r>
    </w:p>
    <w:p w:rsidR="00131FEE" w:rsidRDefault="00131FEE" w:rsidP="00131FEE"/>
    <w:p w:rsidR="00131FEE" w:rsidRDefault="00131FEE" w:rsidP="00131FEE">
      <w:r>
        <w:t>日志由多条记录组成</w:t>
      </w:r>
      <w:r>
        <w:rPr>
          <w:rFonts w:hint="eastAsia"/>
        </w:rPr>
        <w:t>，</w:t>
      </w:r>
      <w:r>
        <w:t>每条记录的长度固定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个字节，</w:t>
      </w:r>
      <w:r>
        <w:t>因此</w:t>
      </w:r>
      <w:r>
        <w:rPr>
          <w:rFonts w:hint="eastAsia"/>
        </w:rPr>
        <w:t>，日志空间最多可存储</w:t>
      </w:r>
      <w:r>
        <w:rPr>
          <w:rFonts w:hint="eastAsia"/>
        </w:rPr>
        <w:t>32K/8 = 4096</w:t>
      </w:r>
      <w:r>
        <w:rPr>
          <w:rFonts w:hint="eastAsia"/>
        </w:rPr>
        <w:t>条记录。</w:t>
      </w:r>
    </w:p>
    <w:p w:rsidR="00131FEE" w:rsidRPr="00A764E1" w:rsidRDefault="00131FEE" w:rsidP="00131FEE"/>
    <w:p w:rsidR="00131FEE" w:rsidRPr="00430702" w:rsidRDefault="00131FEE" w:rsidP="00131FEE">
      <w:r>
        <w:t>记录格式如下</w:t>
      </w:r>
      <w:r>
        <w:rPr>
          <w:rFonts w:hint="eastAsia"/>
        </w:rPr>
        <w:t>：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p w:rsidR="00131FEE" w:rsidRPr="00835F89" w:rsidRDefault="00131FEE" w:rsidP="00131FEE">
      <w:pPr>
        <w:pStyle w:val="2"/>
        <w:numPr>
          <w:ilvl w:val="1"/>
          <w:numId w:val="5"/>
        </w:numPr>
      </w:pPr>
      <w:r>
        <w:t>日志</w:t>
      </w:r>
      <w:r>
        <w:t>EventID</w:t>
      </w:r>
      <w:r>
        <w:t>定义</w:t>
      </w:r>
    </w:p>
    <w:p w:rsidR="00131FEE" w:rsidRPr="003E18C8" w:rsidRDefault="00131FEE" w:rsidP="00131FEE"/>
    <w:tbl>
      <w:tblPr>
        <w:tblStyle w:val="a8"/>
        <w:tblW w:w="8788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130"/>
        <w:gridCol w:w="504"/>
        <w:gridCol w:w="429"/>
        <w:gridCol w:w="40"/>
        <w:gridCol w:w="614"/>
        <w:gridCol w:w="1103"/>
        <w:gridCol w:w="317"/>
        <w:gridCol w:w="108"/>
        <w:gridCol w:w="1418"/>
        <w:gridCol w:w="2125"/>
      </w:tblGrid>
      <w:tr w:rsidR="00131FEE" w:rsidRPr="00A241DE" w:rsidTr="00CE17A4">
        <w:tc>
          <w:tcPr>
            <w:tcW w:w="2130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日志</w:t>
            </w:r>
            <w:r w:rsidRPr="00A241DE">
              <w:rPr>
                <w:rFonts w:hint="eastAsia"/>
                <w:sz w:val="15"/>
              </w:rPr>
              <w:t>Event</w:t>
            </w:r>
            <w:r w:rsidRPr="00A241DE">
              <w:rPr>
                <w:sz w:val="15"/>
              </w:rPr>
              <w:t xml:space="preserve"> ID</w:t>
            </w:r>
          </w:p>
        </w:tc>
        <w:tc>
          <w:tcPr>
            <w:tcW w:w="504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值</w:t>
            </w:r>
          </w:p>
        </w:tc>
        <w:tc>
          <w:tcPr>
            <w:tcW w:w="2186" w:type="dxa"/>
            <w:gridSpan w:val="4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843" w:type="dxa"/>
            <w:gridSpan w:val="3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25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说明</w:t>
            </w:r>
          </w:p>
        </w:tc>
      </w:tr>
      <w:tr w:rsidR="00131FEE" w:rsidRPr="00A241DE" w:rsidTr="00CE17A4">
        <w:trPr>
          <w:trHeight w:val="22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RESET = 1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硬复位源</w:t>
            </w:r>
            <w:r>
              <w:rPr>
                <w:rFonts w:hint="eastAsia"/>
                <w:sz w:val="15"/>
              </w:rPr>
              <w:t>，软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01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上电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看门狗，上电等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系统复位</w:t>
            </w: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1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复位</w:t>
            </w:r>
            <w:r w:rsidRPr="0032557C">
              <w:rPr>
                <w:rFonts w:hint="eastAsia"/>
                <w:sz w:val="15"/>
              </w:rPr>
              <w:t>脚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固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1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看门狗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硬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1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欠压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服务器地址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1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MO</w:t>
            </w:r>
            <w:r w:rsidRPr="0032557C">
              <w:rPr>
                <w:rFonts w:hint="eastAsia"/>
                <w:sz w:val="15"/>
              </w:rPr>
              <w:t>复位信号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固件升级失败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00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 xml:space="preserve">CPU </w:t>
            </w:r>
            <w:r w:rsidRPr="0032557C">
              <w:rPr>
                <w:rFonts w:hint="eastAsia"/>
                <w:sz w:val="15"/>
              </w:rPr>
              <w:t>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复位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 w:val="restart"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升级固件成功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7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收到蓝牙复位命令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8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恢复出厂设置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9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切断</w:t>
            </w:r>
            <w:r w:rsidRPr="008E4C20">
              <w:rPr>
                <w:rFonts w:hint="eastAsia"/>
                <w:sz w:val="15"/>
              </w:rPr>
              <w:t>18650</w:t>
            </w:r>
            <w:r w:rsidRPr="008E4C20">
              <w:rPr>
                <w:rFonts w:hint="eastAsia"/>
                <w:sz w:val="15"/>
              </w:rPr>
              <w:t>供电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设备激活</w:t>
            </w:r>
            <w:r w:rsidRPr="008E4C20">
              <w:rPr>
                <w:rFonts w:hint="eastAsia"/>
                <w:sz w:val="15"/>
              </w:rPr>
              <w:t xml:space="preserve">    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拔出所有电池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短消息复位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pms</w:t>
            </w:r>
            <w:r w:rsidRPr="008E4C20">
              <w:rPr>
                <w:rFonts w:hint="eastAsia"/>
                <w:sz w:val="15"/>
              </w:rPr>
              <w:t>固件升级成功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SYS_SLEEP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休眠</w:t>
            </w:r>
          </w:p>
        </w:tc>
      </w:tr>
      <w:tr w:rsidR="00131FEE" w:rsidRPr="00A241DE" w:rsidTr="00CE17A4">
        <w:trPr>
          <w:trHeight w:val="250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WAKEUP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设备状态值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0]:</w:t>
            </w:r>
            <w:r w:rsidRPr="00A241DE">
              <w:rPr>
                <w:sz w:val="15"/>
              </w:rPr>
              <w:t>去激活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1]:</w:t>
            </w:r>
            <w:r w:rsidRPr="00A241DE">
              <w:rPr>
                <w:sz w:val="15"/>
              </w:rPr>
              <w:t xml:space="preserve"> </w:t>
            </w: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2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断电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3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警戒模式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4]:</w:t>
            </w:r>
            <w:r w:rsidRPr="00A241DE">
              <w:rPr>
                <w:sz w:val="15"/>
              </w:rPr>
              <w:t>电池身份验证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5-</w:t>
            </w:r>
            <w:r w:rsidRPr="00A241DE">
              <w:rPr>
                <w:sz w:val="15"/>
              </w:rPr>
              <w:t>7</w:t>
            </w:r>
            <w:r w:rsidRPr="00A241DE">
              <w:rPr>
                <w:rFonts w:hint="eastAsia"/>
                <w:sz w:val="15"/>
              </w:rPr>
              <w:t>]:</w:t>
            </w:r>
            <w:r w:rsidRPr="00A241DE">
              <w:rPr>
                <w:sz w:val="15"/>
              </w:rPr>
              <w:t>保留</w:t>
            </w: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唤醒</w:t>
            </w: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陀螺仪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8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MS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3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蓝牙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1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RTC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5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IN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去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关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关</w:t>
            </w:r>
          </w:p>
        </w:tc>
      </w:tr>
      <w:tr w:rsidR="00131FEE" w:rsidRPr="00A241DE" w:rsidTr="00CE17A4">
        <w:tc>
          <w:tcPr>
            <w:tcW w:w="2130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SIGN_FAILED</w:t>
            </w:r>
          </w:p>
        </w:tc>
        <w:tc>
          <w:tcPr>
            <w:tcW w:w="504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2186" w:type="dxa"/>
            <w:gridSpan w:val="4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打卡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PWR_RS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(</w:t>
            </w:r>
            <w:r>
              <w:rPr>
                <w:rFonts w:hint="eastAsia"/>
                <w:sz w:val="15"/>
              </w:rPr>
              <w:t>复位原因，</w:t>
            </w:r>
            <w:r>
              <w:rPr>
                <w:rFonts w:hint="eastAsia"/>
                <w:sz w:val="15"/>
              </w:rPr>
              <w:t>CSQ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0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rFonts w:hint="eastAsia"/>
                <w:sz w:val="15"/>
              </w:rPr>
              <w:t>复位</w:t>
            </w: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</w:t>
            </w:r>
            <w:r>
              <w:rPr>
                <w:sz w:val="15"/>
              </w:rPr>
              <w:t>看门狗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AT</w:t>
            </w:r>
            <w:r>
              <w:rPr>
                <w:sz w:val="15"/>
              </w:rPr>
              <w:t>命令错误重试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远程</w:t>
            </w:r>
            <w:r>
              <w:rPr>
                <w:sz w:val="15"/>
              </w:rPr>
              <w:t>复位</w:t>
            </w:r>
            <w:r w:rsidRPr="00A241DE">
              <w:rPr>
                <w:sz w:val="15"/>
              </w:rPr>
              <w:t xml:space="preserve">   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TCP</w:t>
            </w:r>
            <w:r>
              <w:rPr>
                <w:sz w:val="15"/>
              </w:rPr>
              <w:t>连接服务器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关闭网络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网络状态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45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</w:t>
            </w:r>
            <w:r>
              <w:rPr>
                <w:rFonts w:hint="eastAsia"/>
                <w:sz w:val="15"/>
              </w:rPr>
              <w:t>不在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服务器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调试串口指令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SIM</w:t>
            </w:r>
            <w:r>
              <w:rPr>
                <w:rFonts w:hint="eastAsia"/>
                <w:sz w:val="15"/>
              </w:rPr>
              <w:t>模组初始化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SLEE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</w:t>
            </w:r>
            <w:r>
              <w:rPr>
                <w:rFonts w:hint="eastAsia"/>
                <w:sz w:val="15"/>
              </w:rPr>
              <w:t>（发送心跳次数）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（发送定位次数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>
              <w:rPr>
                <w:sz w:val="15"/>
              </w:rPr>
              <w:t>模组</w:t>
            </w:r>
            <w:r w:rsidRPr="00A241DE">
              <w:rPr>
                <w:sz w:val="15"/>
              </w:rPr>
              <w:t>睡眠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WAKEU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sz w:val="15"/>
              </w:rPr>
              <w:t>唤醒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431"/>
        </w:trPr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lastRenderedPageBreak/>
              <w:t>ET_GPR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3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连接</w:t>
            </w:r>
          </w:p>
        </w:tc>
      </w:tr>
      <w:tr w:rsidR="00131FEE" w:rsidRPr="00A241DE" w:rsidTr="00CE17A4">
        <w:trPr>
          <w:trHeight w:val="144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DIS_C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中断原因</w:t>
            </w:r>
            <w:r>
              <w:rPr>
                <w:rFonts w:hint="eastAsia"/>
                <w:sz w:val="15"/>
              </w:rPr>
              <w:t>，</w:t>
            </w:r>
            <w:r>
              <w:rPr>
                <w:rFonts w:hint="eastAsia"/>
                <w:sz w:val="15"/>
              </w:rPr>
              <w:t>CSQ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1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原因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断开</w:t>
            </w: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TCP</w:t>
            </w:r>
            <w:r>
              <w:rPr>
                <w:sz w:val="15"/>
              </w:rPr>
              <w:t>连接关闭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771A0">
              <w:rPr>
                <w:sz w:val="15"/>
              </w:rPr>
              <w:t>IP INITIAL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PDP DEACT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END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发送数据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HEARBEAT_COU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,</w:t>
            </w:r>
            <w:r w:rsidRPr="00A241DE">
              <w:rPr>
                <w:rFonts w:hint="eastAsia"/>
                <w:sz w:val="15"/>
              </w:rPr>
              <w:t>心跳次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定位次数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心跳</w:t>
            </w:r>
            <w:r>
              <w:rPr>
                <w:rFonts w:hint="eastAsia"/>
                <w:sz w:val="15"/>
              </w:rPr>
              <w:t>技术，每</w:t>
            </w:r>
            <w:r>
              <w:rPr>
                <w:rFonts w:hint="eastAsia"/>
                <w:sz w:val="15"/>
              </w:rPr>
              <w:t>10</w:t>
            </w:r>
            <w:r>
              <w:rPr>
                <w:rFonts w:hint="eastAsia"/>
                <w:sz w:val="15"/>
              </w:rPr>
              <w:t>次记录一次</w:t>
            </w:r>
          </w:p>
        </w:tc>
      </w:tr>
      <w:tr w:rsidR="00131FEE" w:rsidRPr="00A241DE" w:rsidTr="00CE17A4">
        <w:trPr>
          <w:trHeight w:val="218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MS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4</w:t>
            </w: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寻车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接收到短消息</w:t>
            </w:r>
          </w:p>
        </w:tc>
      </w:tr>
      <w:tr w:rsidR="00131FEE" w:rsidRPr="00A241DE" w:rsidTr="00CE17A4">
        <w:trPr>
          <w:trHeight w:val="2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复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FF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其他。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9254F0">
              <w:rPr>
                <w:sz w:val="15"/>
              </w:rPr>
              <w:t>ET_GPRS_UPG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开始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是否点火</w:t>
            </w:r>
            <w:r>
              <w:rPr>
                <w:rFonts w:hint="eastAsia"/>
                <w:sz w:val="15"/>
              </w:rPr>
              <w:t>,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 xml:space="preserve">: </w:t>
            </w:r>
            <w:r>
              <w:rPr>
                <w:rFonts w:hint="eastAsia"/>
                <w:sz w:val="15"/>
              </w:rPr>
              <w:t>A</w:t>
            </w:r>
            <w:r>
              <w:rPr>
                <w:sz w:val="15"/>
              </w:rPr>
              <w:t>CC OFF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可以升级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: ACC ON,</w:t>
            </w:r>
            <w:r>
              <w:rPr>
                <w:sz w:val="15"/>
              </w:rPr>
              <w:t>不能启动升级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0</w:t>
            </w:r>
            <w:r>
              <w:rPr>
                <w:rFonts w:hint="eastAsia"/>
                <w:sz w:val="15"/>
              </w:rPr>
              <w:t>：升级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固件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1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升级</w:t>
            </w:r>
            <w:r>
              <w:rPr>
                <w:sz w:val="15"/>
              </w:rPr>
              <w:t>SMART</w:t>
            </w:r>
            <w:r>
              <w:rPr>
                <w:sz w:val="15"/>
              </w:rPr>
              <w:t>固件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值：保留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E81AF6">
              <w:rPr>
                <w:sz w:val="15"/>
              </w:rPr>
              <w:t>ET_GPRS_UPG_PROC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6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过程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网络协议切换到正常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82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网络协议切换到升级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获取固件</w:t>
            </w:r>
            <w:r>
              <w:rPr>
                <w:rFonts w:hint="eastAsia"/>
                <w:sz w:val="15"/>
              </w:rPr>
              <w:t>URL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成功；其他值：失败。</w:t>
            </w:r>
          </w:p>
        </w:tc>
      </w:tr>
      <w:tr w:rsidR="00131FEE" w:rsidRPr="00A241DE" w:rsidTr="00CE17A4">
        <w:trPr>
          <w:trHeight w:val="8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3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获取固件文件长度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获取成功，状态码</w:t>
            </w:r>
            <w:r>
              <w:rPr>
                <w:sz w:val="15"/>
              </w:rPr>
              <w:t>=200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获取失败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文件长度无效。</w:t>
            </w:r>
          </w:p>
        </w:tc>
      </w:tr>
      <w:tr w:rsidR="00131FEE" w:rsidRPr="00A241DE" w:rsidTr="00CE17A4">
        <w:trPr>
          <w:trHeight w:val="169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  <w:r>
              <w:rPr>
                <w:rFonts w:hint="eastAsia"/>
                <w:sz w:val="15"/>
              </w:rPr>
              <w:t>：下载文件数据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包技术，每包</w:t>
            </w:r>
            <w:r>
              <w:rPr>
                <w:rFonts w:hint="eastAsia"/>
                <w:sz w:val="15"/>
              </w:rPr>
              <w:t>4K</w:t>
            </w:r>
            <w:r>
              <w:rPr>
                <w:rFonts w:hint="eastAsia"/>
                <w:sz w:val="15"/>
              </w:rPr>
              <w:t>，最有一个包可能不满</w:t>
            </w:r>
            <w:r>
              <w:rPr>
                <w:rFonts w:hint="eastAsia"/>
                <w:sz w:val="15"/>
              </w:rPr>
              <w:t>4K</w:t>
            </w:r>
          </w:p>
        </w:tc>
      </w:tr>
      <w:tr w:rsidR="00131FEE" w:rsidRPr="00A241DE" w:rsidTr="00CE17A4">
        <w:trPr>
          <w:trHeight w:val="14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  <w:r>
              <w:rPr>
                <w:rFonts w:hint="eastAsia"/>
                <w:sz w:val="15"/>
              </w:rPr>
              <w:t>：下载完毕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成功</w:t>
            </w:r>
            <w:r>
              <w:rPr>
                <w:rFonts w:hint="eastAsia"/>
                <w:sz w:val="15"/>
              </w:rPr>
              <w:t>；</w:t>
            </w: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失败。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GPS_PWR_ON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4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上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PWR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关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OK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成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5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蓝牙连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DI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蓝牙断开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6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点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熄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I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插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OU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拔出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BAT_VERIFY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验证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ACK_STATE_CHANG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电池状态改变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状态</w:t>
            </w:r>
            <w:r>
              <w:rPr>
                <w:rFonts w:hint="eastAsia"/>
                <w:sz w:val="15"/>
              </w:rPr>
              <w:t>：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-</w:t>
            </w:r>
            <w:r>
              <w:rPr>
                <w:rFonts w:hint="eastAsia"/>
                <w:sz w:val="15"/>
              </w:rPr>
              <w:t>电池</w:t>
            </w:r>
            <w:r>
              <w:rPr>
                <w:sz w:val="15"/>
              </w:rPr>
              <w:t>休眠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电池充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电池放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COMM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通信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通信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中断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lastRenderedPageBreak/>
              <w:t>1-</w:t>
            </w:r>
            <w:r>
              <w:rPr>
                <w:rFonts w:hint="eastAsia"/>
                <w:sz w:val="15"/>
              </w:rPr>
              <w:t>连接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lastRenderedPageBreak/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PWR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上电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MS</w:t>
            </w:r>
            <w:r>
              <w:rPr>
                <w:sz w:val="15"/>
              </w:rPr>
              <w:t>端口上电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断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上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SET_DISCHARG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6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设置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放电模式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0-1</w:t>
            </w:r>
            <w:r>
              <w:rPr>
                <w:rFonts w:hint="eastAsia"/>
                <w:sz w:val="15"/>
              </w:rPr>
              <w:t>]</w:t>
            </w:r>
            <w:r>
              <w:rPr>
                <w:sz w:val="15"/>
              </w:rPr>
              <w:t>:Port 0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6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允许放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7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警戒模式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ort1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没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校验成功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校验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8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 xml:space="preserve">0 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sz w:val="15"/>
              </w:rPr>
              <w:t>SMART</w:t>
            </w:r>
            <w:r w:rsidRPr="00A241DE">
              <w:rPr>
                <w:sz w:val="15"/>
              </w:rPr>
              <w:t>板固件</w:t>
            </w:r>
            <w:r w:rsidRPr="00A241DE">
              <w:rPr>
                <w:rFonts w:hint="eastAsia"/>
                <w:sz w:val="15"/>
              </w:rPr>
              <w:t>结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PMS</w:t>
            </w:r>
            <w:r w:rsidRPr="00A241DE">
              <w:rPr>
                <w:sz w:val="15"/>
              </w:rPr>
              <w:t>板固件结束</w:t>
            </w:r>
          </w:p>
        </w:tc>
      </w:tr>
    </w:tbl>
    <w:p w:rsidR="00131FEE" w:rsidRPr="00A87ACF" w:rsidRDefault="00131FEE" w:rsidP="00131FEE"/>
    <w:p w:rsidR="00131FEE" w:rsidRPr="006F0F21" w:rsidRDefault="00131FEE" w:rsidP="00131FEE"/>
    <w:p w:rsidR="00131FEE" w:rsidRPr="003C75B2" w:rsidRDefault="00131FEE" w:rsidP="00131FEE"/>
    <w:p w:rsidR="00131FEE" w:rsidRPr="009A6307" w:rsidRDefault="00131FEE" w:rsidP="00131FEE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1FEE" w:rsidRPr="001F5C25" w:rsidRDefault="00131FEE" w:rsidP="00131FEE"/>
    <w:p w:rsidR="00131FEE" w:rsidRDefault="00131FEE" w:rsidP="00131FEE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style(Including 4 parts):</w:t>
      </w:r>
    </w:p>
    <w:p w:rsidR="00131FEE" w:rsidRPr="00106895" w:rsidRDefault="00131FEE" w:rsidP="00131FEE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1FEE" w:rsidRPr="00106895" w:rsidRDefault="00131FEE" w:rsidP="00131FEE">
      <w:pPr>
        <w:rPr>
          <w:b/>
        </w:rPr>
      </w:pP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1FEE" w:rsidRPr="002D513D" w:rsidRDefault="00131FEE" w:rsidP="00131FEE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1FEE" w:rsidRPr="002D513D" w:rsidRDefault="00131FEE" w:rsidP="00131FEE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1FEE" w:rsidRPr="00C32C3C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1FEE" w:rsidRDefault="00131FEE" w:rsidP="00131FEE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1FEE" w:rsidRPr="00911A15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1FEE" w:rsidRPr="00EF2019" w:rsidRDefault="00131FEE" w:rsidP="00131FEE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>
        <w:rPr>
          <w:rFonts w:hint="eastAsia"/>
        </w:rPr>
        <w:t>增的，如果</w:t>
      </w:r>
      <w:r>
        <w:rPr>
          <w:rFonts w:hint="eastAsia"/>
        </w:rPr>
        <w:t>IDE</w:t>
      </w:r>
      <w:r>
        <w:rPr>
          <w:rFonts w:hint="eastAsia"/>
        </w:rPr>
        <w:t>比</w:t>
      </w:r>
      <w:r>
        <w:rPr>
          <w:rFonts w:ascii="宋体" w:eastAsia="宋体" w:hAnsi="宋体" w:cs="宋体" w:hint="eastAsia"/>
        </w:rPr>
        <w:t>较</w:t>
      </w:r>
      <w:r>
        <w:rPr>
          <w:rFonts w:hint="eastAsia"/>
        </w:rPr>
        <w:t>智能的</w:t>
      </w:r>
      <w:r>
        <w:rPr>
          <w:rFonts w:ascii="宋体" w:eastAsia="宋体" w:hAnsi="宋体" w:cs="宋体" w:hint="eastAsia"/>
        </w:rPr>
        <w:t>话</w:t>
      </w:r>
      <w:r>
        <w:rPr>
          <w:rFonts w:hint="eastAsia"/>
        </w:rPr>
        <w:t>，每次</w:t>
      </w:r>
      <w:r>
        <w:rPr>
          <w:rFonts w:ascii="宋体" w:eastAsia="宋体" w:hAnsi="宋体" w:cs="宋体" w:hint="eastAsia"/>
        </w:rPr>
        <w:t>打包发布时，会自          动加1。如果不是自动加1的话，每次对外发布新的</w:t>
      </w:r>
      <w:r>
        <w:rPr>
          <w:rFonts w:ascii="宋体" w:eastAsia="宋体" w:hAnsi="宋体" w:cs="宋体"/>
        </w:rPr>
        <w:t>firmware</w:t>
      </w:r>
      <w:r>
        <w:rPr>
          <w:rFonts w:ascii="宋体" w:eastAsia="宋体" w:hAnsi="宋体" w:cs="宋体" w:hint="eastAsia"/>
        </w:rPr>
        <w:t>时，都需要手动加1或者参考SVN修订号.</w:t>
      </w:r>
    </w:p>
    <w:p w:rsidR="00131FEE" w:rsidRPr="009A6307" w:rsidRDefault="00131FEE" w:rsidP="00131FEE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1FEE" w:rsidRDefault="00131FEE" w:rsidP="00131FEE">
      <w:r>
        <w:t>Hardware adopts the below version style(Including 2 parts):</w:t>
      </w:r>
    </w:p>
    <w:p w:rsidR="00131FEE" w:rsidRPr="006200BE" w:rsidRDefault="00131FEE" w:rsidP="00131FEE">
      <w:pPr>
        <w:rPr>
          <w:color w:val="5B9BD5" w:themeColor="accent1"/>
          <w:szCs w:val="28"/>
        </w:rPr>
      </w:pPr>
      <w:r>
        <w:rPr>
          <w:color w:val="5B9BD5" w:themeColor="accent1"/>
          <w:szCs w:val="28"/>
        </w:rPr>
        <w:t>Device_Typer</w:t>
      </w:r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Major_Version_Number </w:t>
      </w:r>
    </w:p>
    <w:p w:rsidR="00131FEE" w:rsidRDefault="00131FEE" w:rsidP="00131FEE"/>
    <w:p w:rsidR="00131FEE" w:rsidRDefault="00131FEE" w:rsidP="00131FEE">
      <w:r>
        <w:rPr>
          <w:rFonts w:hint="eastAsia"/>
        </w:rPr>
        <w:t>Product</w:t>
      </w:r>
      <w:r>
        <w:t xml:space="preserve"> Typer</w:t>
      </w:r>
      <w:r>
        <w:rPr>
          <w:rFonts w:hint="eastAsia"/>
        </w:rPr>
        <w:t>定义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6"/>
        <w:gridCol w:w="4058"/>
      </w:tblGrid>
      <w:tr w:rsidR="00131FEE" w:rsidTr="001A07C4">
        <w:tc>
          <w:tcPr>
            <w:tcW w:w="1606" w:type="dxa"/>
            <w:shd w:val="clear" w:color="auto" w:fill="A6A6A6" w:themeFill="background1" w:themeFillShade="A6"/>
          </w:tcPr>
          <w:p w:rsidR="00131FEE" w:rsidRDefault="00131FEE" w:rsidP="00CE17A4">
            <w:r>
              <w:rPr>
                <w:rFonts w:hint="eastAsia"/>
              </w:rPr>
              <w:t>Product</w:t>
            </w:r>
            <w:r>
              <w:t xml:space="preserve"> Typer</w:t>
            </w:r>
          </w:p>
        </w:tc>
        <w:tc>
          <w:tcPr>
            <w:tcW w:w="4058" w:type="dxa"/>
            <w:shd w:val="clear" w:color="auto" w:fill="A6A6A6" w:themeFill="background1" w:themeFillShade="A6"/>
          </w:tcPr>
          <w:p w:rsidR="00131FEE" w:rsidRDefault="00131FEE" w:rsidP="00CE17A4">
            <w:r>
              <w:t>Description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1</w:t>
            </w:r>
          </w:p>
        </w:tc>
        <w:tc>
          <w:tcPr>
            <w:tcW w:w="4058" w:type="dxa"/>
          </w:tcPr>
          <w:p w:rsidR="00131FEE" w:rsidRDefault="00131FEE" w:rsidP="00CE17A4">
            <w:r>
              <w:t>电池仓</w:t>
            </w:r>
            <w:r>
              <w:t xml:space="preserve"> Smart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其他值</w:t>
            </w:r>
          </w:p>
        </w:tc>
        <w:tc>
          <w:tcPr>
            <w:tcW w:w="4058" w:type="dxa"/>
          </w:tcPr>
          <w:p w:rsidR="00131FEE" w:rsidRDefault="00131FEE" w:rsidP="00CE17A4">
            <w:r>
              <w:t>保留</w:t>
            </w:r>
          </w:p>
        </w:tc>
      </w:tr>
    </w:tbl>
    <w:p w:rsidR="008758C1" w:rsidRDefault="008758C1" w:rsidP="008758C1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>3</w:t>
      </w:r>
      <w:r>
        <w:rPr>
          <w:rFonts w:hint="eastAsia"/>
        </w:rPr>
        <w:t>：设备类型定义</w:t>
      </w:r>
      <w:r w:rsidR="007C777D">
        <w:rPr>
          <w:rFonts w:hint="eastAsia"/>
        </w:rPr>
        <w:t xml:space="preserve"> +</w:t>
      </w:r>
    </w:p>
    <w:p w:rsidR="005E1BC8" w:rsidRDefault="005E1BC8" w:rsidP="005E1BC8">
      <w:r>
        <w:rPr>
          <w:rFonts w:hint="eastAsia"/>
        </w:rPr>
        <w:t>C7</w:t>
      </w:r>
      <w:r>
        <w:rPr>
          <w:rFonts w:hint="eastAsia"/>
        </w:rPr>
        <w:t>和</w:t>
      </w:r>
      <w:r>
        <w:rPr>
          <w:rFonts w:hint="eastAsia"/>
        </w:rPr>
        <w:t>C9</w:t>
      </w:r>
      <w:r>
        <w:rPr>
          <w:rFonts w:hint="eastAsia"/>
        </w:rPr>
        <w:t>代表不同的设备型号，</w:t>
      </w:r>
      <w:r>
        <w:rPr>
          <w:rFonts w:hint="eastAsia"/>
        </w:rPr>
        <w:t>C7</w:t>
      </w:r>
      <w:r>
        <w:rPr>
          <w:rFonts w:hint="eastAsia"/>
        </w:rPr>
        <w:t>支持</w:t>
      </w:r>
      <w:r>
        <w:rPr>
          <w:rFonts w:hint="eastAsia"/>
        </w:rPr>
        <w:t>PMS</w:t>
      </w:r>
      <w:r>
        <w:rPr>
          <w:rFonts w:hint="eastAsia"/>
        </w:rPr>
        <w:t>板和双</w:t>
      </w:r>
      <w:r w:rsidR="001A07C4">
        <w:rPr>
          <w:rFonts w:hint="eastAsia"/>
        </w:rPr>
        <w:t>电池，</w:t>
      </w:r>
      <w:r>
        <w:rPr>
          <w:rFonts w:hint="eastAsia"/>
        </w:rPr>
        <w:t>C9</w:t>
      </w:r>
      <w:r>
        <w:rPr>
          <w:rFonts w:hint="eastAsia"/>
        </w:rPr>
        <w:t>仅支持单电池，没有</w:t>
      </w:r>
      <w:r>
        <w:rPr>
          <w:rFonts w:hint="eastAsia"/>
        </w:rPr>
        <w:t>PMS</w:t>
      </w:r>
      <w:r>
        <w:rPr>
          <w:rFonts w:hint="eastAsia"/>
        </w:rPr>
        <w:t>板，具体的设备特性请参考</w:t>
      </w:r>
      <w:r w:rsidR="00390BAD">
        <w:fldChar w:fldCharType="begin"/>
      </w:r>
      <w:r w:rsidR="00390BAD">
        <w:instrText xml:space="preserve"> </w:instrText>
      </w:r>
      <w:r w:rsidR="00390BAD">
        <w:rPr>
          <w:rFonts w:hint="eastAsia"/>
        </w:rPr>
        <w:instrText>REF _Ref50130987 \h</w:instrText>
      </w:r>
      <w:r w:rsidR="00390BAD">
        <w:instrText xml:space="preserve"> </w:instrText>
      </w:r>
      <w:r w:rsidR="00390BAD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75</w:t>
      </w:r>
      <w:r w:rsidR="00390BAD">
        <w:fldChar w:fldCharType="end"/>
      </w:r>
    </w:p>
    <w:p w:rsidR="001A07C4" w:rsidRDefault="001A07C4" w:rsidP="005E1BC8"/>
    <w:p w:rsidR="005E1BC8" w:rsidRPr="005E1BC8" w:rsidRDefault="005E1BC8" w:rsidP="005E1BC8">
      <w:pPr>
        <w:pStyle w:val="ad"/>
        <w:keepNext/>
        <w:rPr>
          <w:sz w:val="21"/>
          <w:szCs w:val="21"/>
        </w:rPr>
      </w:pPr>
      <w:bookmarkStart w:id="3" w:name="_Ref50130987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5</w:t>
      </w:r>
      <w:r w:rsidRPr="008A5C30">
        <w:rPr>
          <w:sz w:val="21"/>
          <w:szCs w:val="21"/>
        </w:rPr>
        <w:fldChar w:fldCharType="end"/>
      </w:r>
      <w:bookmarkEnd w:id="3"/>
      <w:r>
        <w:rPr>
          <w:rFonts w:hint="eastAsia"/>
          <w:sz w:val="21"/>
          <w:szCs w:val="21"/>
        </w:rPr>
        <w:t>设备类型支持模块定义</w:t>
      </w:r>
    </w:p>
    <w:tbl>
      <w:tblPr>
        <w:tblStyle w:val="a8"/>
        <w:tblW w:w="3921" w:type="dxa"/>
        <w:tblLook w:val="04A0" w:firstRow="1" w:lastRow="0" w:firstColumn="1" w:lastColumn="0" w:noHBand="0" w:noVBand="1"/>
      </w:tblPr>
      <w:tblGrid>
        <w:gridCol w:w="2076"/>
        <w:gridCol w:w="615"/>
        <w:gridCol w:w="615"/>
        <w:gridCol w:w="615"/>
      </w:tblGrid>
      <w:tr w:rsidR="00595F23" w:rsidTr="00595F23">
        <w:tc>
          <w:tcPr>
            <w:tcW w:w="2076" w:type="dxa"/>
            <w:shd w:val="clear" w:color="auto" w:fill="A6A6A6" w:themeFill="background1" w:themeFillShade="A6"/>
          </w:tcPr>
          <w:p w:rsidR="00595F23" w:rsidRDefault="00595F23" w:rsidP="00E96FC6">
            <w:r>
              <w:rPr>
                <w:rFonts w:hint="eastAsia"/>
              </w:rPr>
              <w:t>功能描述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595F23" w:rsidRPr="00A929FA" w:rsidRDefault="00595F23" w:rsidP="00E96FC6">
            <w:r>
              <w:t>C7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595F23" w:rsidRDefault="00595F23" w:rsidP="00E96FC6">
            <w:r>
              <w:t>C9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595F23" w:rsidRDefault="00595F23" w:rsidP="00E96FC6"/>
        </w:tc>
      </w:tr>
      <w:tr w:rsidR="00595F23" w:rsidRPr="00A929FA" w:rsidTr="00595F23">
        <w:trPr>
          <w:trHeight w:val="187"/>
        </w:trPr>
        <w:tc>
          <w:tcPr>
            <w:tcW w:w="2076" w:type="dxa"/>
          </w:tcPr>
          <w:p w:rsidR="00595F23" w:rsidRPr="00E96FC6" w:rsidRDefault="00595F23" w:rsidP="00595F23">
            <w:r>
              <w:rPr>
                <w:rFonts w:hint="eastAsia"/>
              </w:rPr>
              <w:t>2G</w:t>
            </w:r>
            <w:r>
              <w:t>/4G</w:t>
            </w:r>
            <w:r w:rsidRPr="00E96FC6">
              <w:rPr>
                <w:rFonts w:hint="eastAsia"/>
              </w:rPr>
              <w:t xml:space="preserve"> 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pPr>
              <w:rPr>
                <w:rFonts w:ascii="MS Gothic" w:eastAsia="MS Gothic" w:hAnsi="MS Gothic" w:cs="MS Gothic"/>
                <w:b/>
              </w:rPr>
            </w:pPr>
          </w:p>
        </w:tc>
      </w:tr>
      <w:tr w:rsidR="00595F23" w:rsidRPr="00A929FA" w:rsidTr="00595F23">
        <w:trPr>
          <w:trHeight w:val="178"/>
        </w:trPr>
        <w:tc>
          <w:tcPr>
            <w:tcW w:w="2076" w:type="dxa"/>
          </w:tcPr>
          <w:p w:rsidR="00595F23" w:rsidRPr="00E96FC6" w:rsidRDefault="00595F23" w:rsidP="00595F23">
            <w:r w:rsidRPr="00E96FC6">
              <w:rPr>
                <w:rFonts w:hint="eastAsia"/>
              </w:rPr>
              <w:t>G</w:t>
            </w:r>
            <w:r w:rsidRPr="00E96FC6">
              <w:t>PS</w:t>
            </w:r>
            <w:r>
              <w:rPr>
                <w:rFonts w:hint="eastAsia"/>
              </w:rPr>
              <w:t>功能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pPr>
              <w:rPr>
                <w:rFonts w:ascii="MS Gothic" w:eastAsia="MS Gothic" w:hAnsi="MS Gothic" w:cs="MS Gothic"/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Pr="00E96FC6" w:rsidRDefault="00595F23" w:rsidP="00595F23">
            <w:r>
              <w:rPr>
                <w:rFonts w:hint="eastAsia"/>
              </w:rPr>
              <w:t>B</w:t>
            </w:r>
            <w:r>
              <w:t>LE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pPr>
              <w:rPr>
                <w:rFonts w:ascii="MS Gothic" w:eastAsia="MS Gothic" w:hAnsi="MS Gothic" w:cs="MS Gothic"/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pPr>
              <w:rPr>
                <w:rFonts w:ascii="MS Gothic" w:eastAsia="MS Gothic" w:hAnsi="MS Gothic" w:cs="MS Gothic"/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E96FC6"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595F23" w:rsidRPr="00E96FC6" w:rsidRDefault="00595F23" w:rsidP="00E96FC6">
            <w:r>
              <w:rPr>
                <w:rFonts w:hint="eastAsia"/>
              </w:rPr>
              <w:t>2</w:t>
            </w:r>
          </w:p>
        </w:tc>
        <w:tc>
          <w:tcPr>
            <w:tcW w:w="615" w:type="dxa"/>
          </w:tcPr>
          <w:p w:rsidR="00595F23" w:rsidRPr="00E96FC6" w:rsidRDefault="00595F23" w:rsidP="00E96FC6">
            <w:r>
              <w:rPr>
                <w:rFonts w:hint="eastAsia"/>
              </w:rPr>
              <w:t>1</w:t>
            </w:r>
          </w:p>
        </w:tc>
        <w:tc>
          <w:tcPr>
            <w:tcW w:w="615" w:type="dxa"/>
          </w:tcPr>
          <w:p w:rsidR="00595F23" w:rsidRDefault="00595F23" w:rsidP="00E96FC6"/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陀螺仪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Default="00595F23" w:rsidP="00595F23">
            <w:pPr>
              <w:rPr>
                <w:rFonts w:ascii="MS Gothic" w:eastAsia="MS Gothic" w:hAnsi="MS Gothic" w:cs="MS Gothic"/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喇叭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轮毂锁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座舱锁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控制器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>
            <w:r>
              <w:rPr>
                <w:rFonts w:hint="eastAsia"/>
              </w:rPr>
              <w:t>点火线</w:t>
            </w:r>
          </w:p>
        </w:tc>
        <w:tc>
          <w:tcPr>
            <w:tcW w:w="615" w:type="dxa"/>
          </w:tcPr>
          <w:p w:rsidR="00595F23" w:rsidRDefault="00595F23" w:rsidP="00595F23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595F23" w:rsidRPr="00A929FA" w:rsidRDefault="00595F23" w:rsidP="00595F23">
            <w:pPr>
              <w:rPr>
                <w:b/>
              </w:rPr>
            </w:pPr>
          </w:p>
        </w:tc>
      </w:tr>
      <w:tr w:rsidR="00595F23" w:rsidRPr="00A929FA" w:rsidTr="00595F23">
        <w:trPr>
          <w:trHeight w:val="125"/>
        </w:trPr>
        <w:tc>
          <w:tcPr>
            <w:tcW w:w="2076" w:type="dxa"/>
          </w:tcPr>
          <w:p w:rsidR="00595F23" w:rsidRDefault="00595F23" w:rsidP="00595F23"/>
        </w:tc>
        <w:tc>
          <w:tcPr>
            <w:tcW w:w="615" w:type="dxa"/>
          </w:tcPr>
          <w:p w:rsidR="00595F23" w:rsidRPr="00E96FC6" w:rsidRDefault="00595F23" w:rsidP="00595F23"/>
        </w:tc>
        <w:tc>
          <w:tcPr>
            <w:tcW w:w="615" w:type="dxa"/>
          </w:tcPr>
          <w:p w:rsidR="00595F23" w:rsidRPr="00E96FC6" w:rsidRDefault="00595F23" w:rsidP="00595F23"/>
        </w:tc>
        <w:tc>
          <w:tcPr>
            <w:tcW w:w="615" w:type="dxa"/>
          </w:tcPr>
          <w:p w:rsidR="00595F23" w:rsidRPr="00E96FC6" w:rsidRDefault="00595F23" w:rsidP="00595F23"/>
        </w:tc>
      </w:tr>
    </w:tbl>
    <w:p w:rsidR="00131FEE" w:rsidRPr="008758C1" w:rsidRDefault="00131FEE" w:rsidP="00131FEE"/>
    <w:p w:rsidR="008758C1" w:rsidRDefault="008758C1" w:rsidP="008758C1">
      <w:pPr>
        <w:pStyle w:val="1"/>
      </w:pPr>
      <w:r>
        <w:rPr>
          <w:rFonts w:hint="eastAsia"/>
        </w:rPr>
        <w:t>附录</w:t>
      </w:r>
      <w:r w:rsidR="00CD7C51">
        <w:rPr>
          <w:rFonts w:hint="eastAsia"/>
        </w:rPr>
        <w:t>4</w:t>
      </w:r>
      <w:r>
        <w:rPr>
          <w:rFonts w:hint="eastAsia"/>
        </w:rPr>
        <w:t>：设备支持命令</w:t>
      </w:r>
      <w:r>
        <w:t>定义</w:t>
      </w:r>
      <w:r w:rsidR="007C777D">
        <w:rPr>
          <w:rFonts w:hint="eastAsia"/>
        </w:rPr>
        <w:t xml:space="preserve"> +</w:t>
      </w:r>
      <w:bookmarkStart w:id="4" w:name="_GoBack"/>
      <w:bookmarkEnd w:id="4"/>
    </w:p>
    <w:tbl>
      <w:tblPr>
        <w:tblStyle w:val="a8"/>
        <w:tblW w:w="5007" w:type="dxa"/>
        <w:tblLook w:val="04A0" w:firstRow="1" w:lastRow="0" w:firstColumn="1" w:lastColumn="0" w:noHBand="0" w:noVBand="1"/>
      </w:tblPr>
      <w:tblGrid>
        <w:gridCol w:w="2689"/>
        <w:gridCol w:w="1236"/>
        <w:gridCol w:w="531"/>
        <w:gridCol w:w="551"/>
      </w:tblGrid>
      <w:tr w:rsidR="00CF22B2" w:rsidTr="00CF22B2">
        <w:tc>
          <w:tcPr>
            <w:tcW w:w="2689" w:type="dxa"/>
            <w:shd w:val="clear" w:color="auto" w:fill="A6A6A6" w:themeFill="background1" w:themeFillShade="A6"/>
          </w:tcPr>
          <w:p w:rsidR="00CF22B2" w:rsidRPr="00A929FA" w:rsidRDefault="00CF22B2" w:rsidP="00A929FA">
            <w:r>
              <w:rPr>
                <w:rFonts w:hint="eastAsia"/>
              </w:rPr>
              <w:t>命令</w:t>
            </w:r>
          </w:p>
        </w:tc>
        <w:tc>
          <w:tcPr>
            <w:tcW w:w="1236" w:type="dxa"/>
            <w:shd w:val="clear" w:color="auto" w:fill="A6A6A6" w:themeFill="background1" w:themeFillShade="A6"/>
          </w:tcPr>
          <w:p w:rsidR="00CF22B2" w:rsidRDefault="00CF22B2" w:rsidP="00A929FA">
            <w:r>
              <w:rPr>
                <w:rFonts w:hint="eastAsia"/>
              </w:rPr>
              <w:t>是否需要</w:t>
            </w:r>
          </w:p>
          <w:p w:rsidR="00CF22B2" w:rsidRDefault="00CF22B2" w:rsidP="00A929FA">
            <w:r>
              <w:rPr>
                <w:rFonts w:hint="eastAsia"/>
              </w:rPr>
              <w:t>身份认证</w:t>
            </w:r>
          </w:p>
        </w:tc>
        <w:tc>
          <w:tcPr>
            <w:tcW w:w="531" w:type="dxa"/>
            <w:shd w:val="clear" w:color="auto" w:fill="A6A6A6" w:themeFill="background1" w:themeFillShade="A6"/>
          </w:tcPr>
          <w:p w:rsidR="00CF22B2" w:rsidRDefault="00CF22B2" w:rsidP="00A929FA">
            <w:r>
              <w:rPr>
                <w:rFonts w:hint="eastAsia"/>
              </w:rPr>
              <w:t>C</w:t>
            </w:r>
            <w:r>
              <w:t>7</w:t>
            </w:r>
          </w:p>
        </w:tc>
        <w:tc>
          <w:tcPr>
            <w:tcW w:w="551" w:type="dxa"/>
            <w:shd w:val="clear" w:color="auto" w:fill="A6A6A6" w:themeFill="background1" w:themeFillShade="A6"/>
          </w:tcPr>
          <w:p w:rsidR="00CF22B2" w:rsidRDefault="00CF22B2" w:rsidP="00A929FA">
            <w:r>
              <w:rPr>
                <w:rFonts w:hint="eastAsia"/>
              </w:rPr>
              <w:t>C</w:t>
            </w:r>
            <w:r>
              <w:t>9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A</w:t>
            </w:r>
            <w:r w:rsidRPr="0043064D">
              <w:t>uthentication</w:t>
            </w:r>
          </w:p>
        </w:tc>
        <w:tc>
          <w:tcPr>
            <w:tcW w:w="1236" w:type="dxa"/>
          </w:tcPr>
          <w:p w:rsidR="00A10791" w:rsidRPr="00A929FA" w:rsidRDefault="00A10791" w:rsidP="00A1079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 w:rsidRPr="00A929FA">
              <w:t>GetPortState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 w:rsidRPr="00A929FA">
              <w:t>Get Battery Info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G</w:t>
            </w:r>
            <w:r>
              <w:t>et SelfTest Result</w:t>
            </w:r>
          </w:p>
        </w:tc>
        <w:tc>
          <w:tcPr>
            <w:tcW w:w="1236" w:type="dxa"/>
          </w:tcPr>
          <w:p w:rsidR="00A10791" w:rsidRPr="00A929FA" w:rsidRDefault="00A10791" w:rsidP="00A1079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Get GPS/GPRS Info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 w:rsidRPr="00D3326D">
              <w:t>Get Device</w:t>
            </w:r>
            <w:r>
              <w:t xml:space="preserve"> Capacity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Pr="00D3326D" w:rsidRDefault="00A10791" w:rsidP="00A10791">
            <w:r w:rsidRPr="00D3326D">
              <w:t xml:space="preserve">Get </w:t>
            </w:r>
            <w:r>
              <w:t>SmartInfo</w:t>
            </w:r>
          </w:p>
        </w:tc>
        <w:tc>
          <w:tcPr>
            <w:tcW w:w="1236" w:type="dxa"/>
          </w:tcPr>
          <w:p w:rsidR="00A10791" w:rsidRPr="00A929FA" w:rsidRDefault="00A10791" w:rsidP="00A1079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Pr="00D3326D" w:rsidRDefault="00A10791" w:rsidP="00A10791">
            <w:r w:rsidRPr="00D3326D">
              <w:t xml:space="preserve">Get </w:t>
            </w:r>
            <w:r>
              <w:t>PMS Info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Pr="00D3326D" w:rsidRDefault="00A10791" w:rsidP="00A10791">
            <w:r w:rsidRPr="00D3326D">
              <w:lastRenderedPageBreak/>
              <w:t xml:space="preserve">Get </w:t>
            </w:r>
            <w:r>
              <w:t>BMS Info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Pr="00D3326D" w:rsidRDefault="00A10791" w:rsidP="00A10791">
            <w:r>
              <w:rPr>
                <w:rFonts w:hint="eastAsia"/>
              </w:rPr>
              <w:t>Active</w:t>
            </w:r>
            <w:r>
              <w:t xml:space="preserve"> Device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Battery Verify Req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Set Nvds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Get Nvds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Set Factory Setting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 xml:space="preserve">Set </w:t>
            </w:r>
            <w:r>
              <w:rPr>
                <w:rFonts w:hint="eastAsia"/>
              </w:rPr>
              <w:t>Alarm</w:t>
            </w:r>
            <w:r>
              <w:t xml:space="preserve"> Mode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Set LowSocPlay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Set SocPlay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Get SocPlay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Read</w:t>
            </w:r>
            <w:r>
              <w:t xml:space="preserve"> Log Info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Log</w:t>
            </w:r>
            <w:r>
              <w:t xml:space="preserve"> Seek By Index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Log</w:t>
            </w:r>
            <w:r>
              <w:t xml:space="preserve"> Seek By Data Time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Read</w:t>
            </w:r>
            <w:r>
              <w:t xml:space="preserve"> Log Records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Delete</w:t>
            </w:r>
            <w:r>
              <w:t xml:space="preserve"> Log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Set</w:t>
            </w:r>
            <w:r>
              <w:t>StopCondition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Get</w:t>
            </w:r>
            <w:r>
              <w:t>RunParam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SetWheelLockState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SetCabinLockState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Set</w:t>
            </w:r>
            <w:r>
              <w:rPr>
                <w:rFonts w:hint="eastAsia"/>
              </w:rPr>
              <w:t>AccS</w:t>
            </w:r>
            <w:r>
              <w:t>tate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Horn</w:t>
            </w:r>
            <w:r>
              <w:t xml:space="preserve"> </w:t>
            </w:r>
            <w:r>
              <w:rPr>
                <w:rFonts w:hint="eastAsia"/>
              </w:rPr>
              <w:t>Test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Get Asy Info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G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rPr>
                <w:rFonts w:hint="eastAsia"/>
              </w:rPr>
              <w:t>S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</w:p>
        </w:tc>
        <w:tc>
          <w:tcPr>
            <w:tcW w:w="1236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 </w:t>
            </w:r>
            <w:r>
              <w:rPr>
                <w:rFonts w:hint="eastAsia"/>
              </w:rPr>
              <w:t>Scan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/>
        </w:tc>
      </w:tr>
      <w:tr w:rsidR="00A10791" w:rsidTr="00CF22B2">
        <w:tc>
          <w:tcPr>
            <w:tcW w:w="2689" w:type="dxa"/>
          </w:tcPr>
          <w:p w:rsidR="00A10791" w:rsidRDefault="00A10791" w:rsidP="00A10791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</w:t>
            </w:r>
          </w:p>
        </w:tc>
        <w:tc>
          <w:tcPr>
            <w:tcW w:w="1236" w:type="dxa"/>
          </w:tcPr>
          <w:p w:rsidR="00A10791" w:rsidRDefault="00A10791" w:rsidP="00A10791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A10791" w:rsidRDefault="00A10791" w:rsidP="00A1079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A10791" w:rsidRDefault="00A10791" w:rsidP="00A10791"/>
        </w:tc>
      </w:tr>
    </w:tbl>
    <w:p w:rsidR="00CE17A4" w:rsidRPr="00CE17A4" w:rsidRDefault="00CE17A4" w:rsidP="00CE17A4"/>
    <w:p w:rsidR="001661B3" w:rsidRPr="00CE17A4" w:rsidRDefault="001661B3" w:rsidP="00131FEE"/>
    <w:sectPr w:rsidR="001661B3" w:rsidRPr="00CE1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3D38" w:rsidRDefault="005B3D38" w:rsidP="00EE45FE">
      <w:r>
        <w:separator/>
      </w:r>
    </w:p>
  </w:endnote>
  <w:endnote w:type="continuationSeparator" w:id="0">
    <w:p w:rsidR="005B3D38" w:rsidRDefault="005B3D38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3D38" w:rsidRDefault="005B3D38" w:rsidP="00EE45FE">
      <w:r>
        <w:separator/>
      </w:r>
    </w:p>
  </w:footnote>
  <w:footnote w:type="continuationSeparator" w:id="0">
    <w:p w:rsidR="005B3D38" w:rsidRDefault="005B3D38" w:rsidP="00EE45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B031CF"/>
    <w:multiLevelType w:val="hybridMultilevel"/>
    <w:tmpl w:val="2528B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3"/>
  </w:num>
  <w:num w:numId="3">
    <w:abstractNumId w:val="1"/>
  </w:num>
  <w:num w:numId="4">
    <w:abstractNumId w:val="12"/>
  </w:num>
  <w:num w:numId="5">
    <w:abstractNumId w:val="16"/>
  </w:num>
  <w:num w:numId="6">
    <w:abstractNumId w:val="8"/>
  </w:num>
  <w:num w:numId="7">
    <w:abstractNumId w:val="2"/>
  </w:num>
  <w:num w:numId="8">
    <w:abstractNumId w:val="5"/>
  </w:num>
  <w:num w:numId="9">
    <w:abstractNumId w:val="11"/>
  </w:num>
  <w:num w:numId="10">
    <w:abstractNumId w:val="0"/>
  </w:num>
  <w:num w:numId="11">
    <w:abstractNumId w:val="4"/>
  </w:num>
  <w:num w:numId="12">
    <w:abstractNumId w:val="19"/>
  </w:num>
  <w:num w:numId="13">
    <w:abstractNumId w:val="13"/>
  </w:num>
  <w:num w:numId="14">
    <w:abstractNumId w:val="17"/>
  </w:num>
  <w:num w:numId="15">
    <w:abstractNumId w:val="6"/>
  </w:num>
  <w:num w:numId="16">
    <w:abstractNumId w:val="10"/>
  </w:num>
  <w:num w:numId="17">
    <w:abstractNumId w:val="14"/>
  </w:num>
  <w:num w:numId="18">
    <w:abstractNumId w:val="7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432"/>
    <w:rsid w:val="00000903"/>
    <w:rsid w:val="000024A1"/>
    <w:rsid w:val="0000381F"/>
    <w:rsid w:val="00004F62"/>
    <w:rsid w:val="00005956"/>
    <w:rsid w:val="00006A3A"/>
    <w:rsid w:val="00007939"/>
    <w:rsid w:val="0001040B"/>
    <w:rsid w:val="00010CE1"/>
    <w:rsid w:val="0001506F"/>
    <w:rsid w:val="00016412"/>
    <w:rsid w:val="000208EF"/>
    <w:rsid w:val="000214B7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4621"/>
    <w:rsid w:val="00036537"/>
    <w:rsid w:val="0004042D"/>
    <w:rsid w:val="00041247"/>
    <w:rsid w:val="00041924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D86"/>
    <w:rsid w:val="000754AB"/>
    <w:rsid w:val="000779F3"/>
    <w:rsid w:val="00077A7D"/>
    <w:rsid w:val="00081F61"/>
    <w:rsid w:val="000827C9"/>
    <w:rsid w:val="000835D7"/>
    <w:rsid w:val="00085627"/>
    <w:rsid w:val="00085F3A"/>
    <w:rsid w:val="000868CF"/>
    <w:rsid w:val="00086A1F"/>
    <w:rsid w:val="00093B95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0857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E13"/>
    <w:rsid w:val="000E4DD8"/>
    <w:rsid w:val="000E73F8"/>
    <w:rsid w:val="000F02E0"/>
    <w:rsid w:val="000F3732"/>
    <w:rsid w:val="000F6B1D"/>
    <w:rsid w:val="001008E6"/>
    <w:rsid w:val="001014D0"/>
    <w:rsid w:val="00101EED"/>
    <w:rsid w:val="00103756"/>
    <w:rsid w:val="0010535E"/>
    <w:rsid w:val="00107D90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1DA0"/>
    <w:rsid w:val="00131FEE"/>
    <w:rsid w:val="001325F1"/>
    <w:rsid w:val="00132A96"/>
    <w:rsid w:val="00132B63"/>
    <w:rsid w:val="00133130"/>
    <w:rsid w:val="00137BB6"/>
    <w:rsid w:val="0014353F"/>
    <w:rsid w:val="00144837"/>
    <w:rsid w:val="00146801"/>
    <w:rsid w:val="001472A7"/>
    <w:rsid w:val="001516C4"/>
    <w:rsid w:val="001539D7"/>
    <w:rsid w:val="00155ADF"/>
    <w:rsid w:val="00157B5D"/>
    <w:rsid w:val="00162638"/>
    <w:rsid w:val="00163D67"/>
    <w:rsid w:val="00164314"/>
    <w:rsid w:val="001644FE"/>
    <w:rsid w:val="001657E7"/>
    <w:rsid w:val="00165A02"/>
    <w:rsid w:val="001661B3"/>
    <w:rsid w:val="00166953"/>
    <w:rsid w:val="00166CF4"/>
    <w:rsid w:val="001719B3"/>
    <w:rsid w:val="00175D7E"/>
    <w:rsid w:val="00175ED5"/>
    <w:rsid w:val="00176BA8"/>
    <w:rsid w:val="00176C43"/>
    <w:rsid w:val="001801BB"/>
    <w:rsid w:val="001830BE"/>
    <w:rsid w:val="00190D18"/>
    <w:rsid w:val="00191841"/>
    <w:rsid w:val="001929BD"/>
    <w:rsid w:val="00192AD1"/>
    <w:rsid w:val="001951D9"/>
    <w:rsid w:val="00195AFF"/>
    <w:rsid w:val="001A07C4"/>
    <w:rsid w:val="001A3834"/>
    <w:rsid w:val="001A7D89"/>
    <w:rsid w:val="001B11C6"/>
    <w:rsid w:val="001B336D"/>
    <w:rsid w:val="001B6104"/>
    <w:rsid w:val="001B62C9"/>
    <w:rsid w:val="001B7D76"/>
    <w:rsid w:val="001B7F9D"/>
    <w:rsid w:val="001C1B3A"/>
    <w:rsid w:val="001C6ECF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C1F4A"/>
    <w:rsid w:val="002C6E14"/>
    <w:rsid w:val="002C72DC"/>
    <w:rsid w:val="002C73A8"/>
    <w:rsid w:val="002D102A"/>
    <w:rsid w:val="002D3F8B"/>
    <w:rsid w:val="002D42F0"/>
    <w:rsid w:val="002D638F"/>
    <w:rsid w:val="002E1B98"/>
    <w:rsid w:val="002E26C2"/>
    <w:rsid w:val="002E339A"/>
    <w:rsid w:val="002E4709"/>
    <w:rsid w:val="002E5FE5"/>
    <w:rsid w:val="002E797C"/>
    <w:rsid w:val="002F0DB2"/>
    <w:rsid w:val="00300595"/>
    <w:rsid w:val="00301181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0BAD"/>
    <w:rsid w:val="00391C34"/>
    <w:rsid w:val="0039345C"/>
    <w:rsid w:val="003960B8"/>
    <w:rsid w:val="003A16BC"/>
    <w:rsid w:val="003A3126"/>
    <w:rsid w:val="003A79D8"/>
    <w:rsid w:val="003B1D35"/>
    <w:rsid w:val="003B29D3"/>
    <w:rsid w:val="003B368A"/>
    <w:rsid w:val="003C064B"/>
    <w:rsid w:val="003C6301"/>
    <w:rsid w:val="003C6D50"/>
    <w:rsid w:val="003C6FBD"/>
    <w:rsid w:val="003D106B"/>
    <w:rsid w:val="003D2DA3"/>
    <w:rsid w:val="003D3E4C"/>
    <w:rsid w:val="003D3FE5"/>
    <w:rsid w:val="003D5099"/>
    <w:rsid w:val="003D6366"/>
    <w:rsid w:val="003D6B6F"/>
    <w:rsid w:val="003E18C8"/>
    <w:rsid w:val="003E2AFE"/>
    <w:rsid w:val="003E7339"/>
    <w:rsid w:val="003F0745"/>
    <w:rsid w:val="003F2AA4"/>
    <w:rsid w:val="003F440C"/>
    <w:rsid w:val="004007C6"/>
    <w:rsid w:val="00404B42"/>
    <w:rsid w:val="00405720"/>
    <w:rsid w:val="00406C36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229"/>
    <w:rsid w:val="00485F74"/>
    <w:rsid w:val="00493E37"/>
    <w:rsid w:val="00497090"/>
    <w:rsid w:val="004A1CF9"/>
    <w:rsid w:val="004A2F35"/>
    <w:rsid w:val="004A4D2A"/>
    <w:rsid w:val="004A6567"/>
    <w:rsid w:val="004B037A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0BEF"/>
    <w:rsid w:val="00521B12"/>
    <w:rsid w:val="00525F46"/>
    <w:rsid w:val="005274A5"/>
    <w:rsid w:val="00530F3D"/>
    <w:rsid w:val="005325F3"/>
    <w:rsid w:val="00533693"/>
    <w:rsid w:val="0053599C"/>
    <w:rsid w:val="0053758E"/>
    <w:rsid w:val="00541C9D"/>
    <w:rsid w:val="00542574"/>
    <w:rsid w:val="0054332E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60E8"/>
    <w:rsid w:val="005575C2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FCD"/>
    <w:rsid w:val="00580011"/>
    <w:rsid w:val="00580C07"/>
    <w:rsid w:val="00583A46"/>
    <w:rsid w:val="0058547B"/>
    <w:rsid w:val="00586BC7"/>
    <w:rsid w:val="00592E54"/>
    <w:rsid w:val="0059448D"/>
    <w:rsid w:val="00595F23"/>
    <w:rsid w:val="005962CB"/>
    <w:rsid w:val="00597B74"/>
    <w:rsid w:val="005A2970"/>
    <w:rsid w:val="005A30F9"/>
    <w:rsid w:val="005A5F8D"/>
    <w:rsid w:val="005A6EF1"/>
    <w:rsid w:val="005A768C"/>
    <w:rsid w:val="005A7FAD"/>
    <w:rsid w:val="005B2845"/>
    <w:rsid w:val="005B3D38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1BC8"/>
    <w:rsid w:val="005E2459"/>
    <w:rsid w:val="005E3E5A"/>
    <w:rsid w:val="005E6DA4"/>
    <w:rsid w:val="005F046A"/>
    <w:rsid w:val="005F0848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08BA"/>
    <w:rsid w:val="00631368"/>
    <w:rsid w:val="006322D5"/>
    <w:rsid w:val="00635489"/>
    <w:rsid w:val="00642276"/>
    <w:rsid w:val="006447A7"/>
    <w:rsid w:val="00645FD1"/>
    <w:rsid w:val="0064632E"/>
    <w:rsid w:val="00654C19"/>
    <w:rsid w:val="00661CE8"/>
    <w:rsid w:val="00663E73"/>
    <w:rsid w:val="00666426"/>
    <w:rsid w:val="00667802"/>
    <w:rsid w:val="00667C16"/>
    <w:rsid w:val="00670617"/>
    <w:rsid w:val="00670A5B"/>
    <w:rsid w:val="00672DA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442"/>
    <w:rsid w:val="00692A3A"/>
    <w:rsid w:val="00693757"/>
    <w:rsid w:val="00693E7F"/>
    <w:rsid w:val="00694B00"/>
    <w:rsid w:val="00696DA9"/>
    <w:rsid w:val="00696EA9"/>
    <w:rsid w:val="0069712B"/>
    <w:rsid w:val="00697356"/>
    <w:rsid w:val="006A1178"/>
    <w:rsid w:val="006A3E37"/>
    <w:rsid w:val="006A45B7"/>
    <w:rsid w:val="006A49C2"/>
    <w:rsid w:val="006A534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26D7"/>
    <w:rsid w:val="006E5F1B"/>
    <w:rsid w:val="006E7622"/>
    <w:rsid w:val="006E77F8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1786E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27C3"/>
    <w:rsid w:val="00783046"/>
    <w:rsid w:val="0078713C"/>
    <w:rsid w:val="00790621"/>
    <w:rsid w:val="00790E70"/>
    <w:rsid w:val="00790EF0"/>
    <w:rsid w:val="00791BDE"/>
    <w:rsid w:val="00792BCE"/>
    <w:rsid w:val="007937B5"/>
    <w:rsid w:val="00794FC1"/>
    <w:rsid w:val="0079635C"/>
    <w:rsid w:val="00796B5D"/>
    <w:rsid w:val="00797F98"/>
    <w:rsid w:val="007A099F"/>
    <w:rsid w:val="007A17DB"/>
    <w:rsid w:val="007B14AB"/>
    <w:rsid w:val="007B151A"/>
    <w:rsid w:val="007B1980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C777D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5CED"/>
    <w:rsid w:val="008269E8"/>
    <w:rsid w:val="00827950"/>
    <w:rsid w:val="008279AB"/>
    <w:rsid w:val="008323BA"/>
    <w:rsid w:val="00835DDB"/>
    <w:rsid w:val="00841C29"/>
    <w:rsid w:val="008434C8"/>
    <w:rsid w:val="0084470F"/>
    <w:rsid w:val="00846BCE"/>
    <w:rsid w:val="00847CB8"/>
    <w:rsid w:val="008512E6"/>
    <w:rsid w:val="00851CD6"/>
    <w:rsid w:val="008579B0"/>
    <w:rsid w:val="00860E75"/>
    <w:rsid w:val="008679FA"/>
    <w:rsid w:val="008707C2"/>
    <w:rsid w:val="00873579"/>
    <w:rsid w:val="008758C1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2FAB"/>
    <w:rsid w:val="00903C6E"/>
    <w:rsid w:val="009117EF"/>
    <w:rsid w:val="009117F2"/>
    <w:rsid w:val="0091499F"/>
    <w:rsid w:val="00915628"/>
    <w:rsid w:val="00915D6C"/>
    <w:rsid w:val="0091630B"/>
    <w:rsid w:val="0092276D"/>
    <w:rsid w:val="00923844"/>
    <w:rsid w:val="00923962"/>
    <w:rsid w:val="00925F24"/>
    <w:rsid w:val="00927258"/>
    <w:rsid w:val="00927884"/>
    <w:rsid w:val="0093778D"/>
    <w:rsid w:val="00937ECB"/>
    <w:rsid w:val="00941AD6"/>
    <w:rsid w:val="00942A84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1D71"/>
    <w:rsid w:val="0099264F"/>
    <w:rsid w:val="00995E1F"/>
    <w:rsid w:val="00997946"/>
    <w:rsid w:val="00997B46"/>
    <w:rsid w:val="009A095C"/>
    <w:rsid w:val="009A2C17"/>
    <w:rsid w:val="009A4A62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509D"/>
    <w:rsid w:val="009B61CC"/>
    <w:rsid w:val="009C530E"/>
    <w:rsid w:val="009C53AF"/>
    <w:rsid w:val="009D2E2D"/>
    <w:rsid w:val="009D39E4"/>
    <w:rsid w:val="009D4E4F"/>
    <w:rsid w:val="009D6087"/>
    <w:rsid w:val="009E1778"/>
    <w:rsid w:val="009E1AD0"/>
    <w:rsid w:val="009E2F15"/>
    <w:rsid w:val="009E7710"/>
    <w:rsid w:val="009F09DB"/>
    <w:rsid w:val="009F292E"/>
    <w:rsid w:val="009F6448"/>
    <w:rsid w:val="009F70EA"/>
    <w:rsid w:val="00A00A06"/>
    <w:rsid w:val="00A02D8F"/>
    <w:rsid w:val="00A02E13"/>
    <w:rsid w:val="00A0484D"/>
    <w:rsid w:val="00A07DFB"/>
    <w:rsid w:val="00A10791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37C0D"/>
    <w:rsid w:val="00A41A06"/>
    <w:rsid w:val="00A44D7A"/>
    <w:rsid w:val="00A44F5B"/>
    <w:rsid w:val="00A45472"/>
    <w:rsid w:val="00A508F9"/>
    <w:rsid w:val="00A51B09"/>
    <w:rsid w:val="00A540B2"/>
    <w:rsid w:val="00A60752"/>
    <w:rsid w:val="00A61984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29FA"/>
    <w:rsid w:val="00A93761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F20EF"/>
    <w:rsid w:val="00AF3CDB"/>
    <w:rsid w:val="00AF52F3"/>
    <w:rsid w:val="00AF55B5"/>
    <w:rsid w:val="00AF59B4"/>
    <w:rsid w:val="00AF5C8A"/>
    <w:rsid w:val="00AF6133"/>
    <w:rsid w:val="00B00C18"/>
    <w:rsid w:val="00B061AD"/>
    <w:rsid w:val="00B075A4"/>
    <w:rsid w:val="00B106C8"/>
    <w:rsid w:val="00B1114D"/>
    <w:rsid w:val="00B131D5"/>
    <w:rsid w:val="00B14DB6"/>
    <w:rsid w:val="00B15DDF"/>
    <w:rsid w:val="00B1657F"/>
    <w:rsid w:val="00B2015A"/>
    <w:rsid w:val="00B218BA"/>
    <w:rsid w:val="00B21DD7"/>
    <w:rsid w:val="00B22955"/>
    <w:rsid w:val="00B23FA8"/>
    <w:rsid w:val="00B34F0E"/>
    <w:rsid w:val="00B34FBE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528"/>
    <w:rsid w:val="00B64C73"/>
    <w:rsid w:val="00B6598D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B3BE2"/>
    <w:rsid w:val="00BC0733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E4EAA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61A0"/>
    <w:rsid w:val="00C16C8D"/>
    <w:rsid w:val="00C178AF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6BE7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7F9F"/>
    <w:rsid w:val="00CA03B2"/>
    <w:rsid w:val="00CA17F9"/>
    <w:rsid w:val="00CA1A37"/>
    <w:rsid w:val="00CA267D"/>
    <w:rsid w:val="00CA32F4"/>
    <w:rsid w:val="00CA71DD"/>
    <w:rsid w:val="00CB2209"/>
    <w:rsid w:val="00CB2F78"/>
    <w:rsid w:val="00CB498E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D7C51"/>
    <w:rsid w:val="00CE0553"/>
    <w:rsid w:val="00CE077A"/>
    <w:rsid w:val="00CE08F3"/>
    <w:rsid w:val="00CE0CEA"/>
    <w:rsid w:val="00CE17A4"/>
    <w:rsid w:val="00CE36D5"/>
    <w:rsid w:val="00CE554A"/>
    <w:rsid w:val="00CE6751"/>
    <w:rsid w:val="00CE6DD6"/>
    <w:rsid w:val="00CF0200"/>
    <w:rsid w:val="00CF1164"/>
    <w:rsid w:val="00CF22B2"/>
    <w:rsid w:val="00CF35D9"/>
    <w:rsid w:val="00CF7E12"/>
    <w:rsid w:val="00D0177C"/>
    <w:rsid w:val="00D024B5"/>
    <w:rsid w:val="00D03186"/>
    <w:rsid w:val="00D0538E"/>
    <w:rsid w:val="00D05517"/>
    <w:rsid w:val="00D05EC1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53DA2"/>
    <w:rsid w:val="00D62B7E"/>
    <w:rsid w:val="00D651E6"/>
    <w:rsid w:val="00D65FE3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6A7"/>
    <w:rsid w:val="00D86FCD"/>
    <w:rsid w:val="00D908EF"/>
    <w:rsid w:val="00D94E89"/>
    <w:rsid w:val="00D94F5C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8400F"/>
    <w:rsid w:val="00E85E6B"/>
    <w:rsid w:val="00E8608D"/>
    <w:rsid w:val="00E86C17"/>
    <w:rsid w:val="00E87E49"/>
    <w:rsid w:val="00E90D20"/>
    <w:rsid w:val="00E91A09"/>
    <w:rsid w:val="00E96FC6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575B8"/>
    <w:rsid w:val="00F61A94"/>
    <w:rsid w:val="00F61ED1"/>
    <w:rsid w:val="00F63ABF"/>
    <w:rsid w:val="00F64883"/>
    <w:rsid w:val="00F648AE"/>
    <w:rsid w:val="00F65ADA"/>
    <w:rsid w:val="00F718B3"/>
    <w:rsid w:val="00F774B7"/>
    <w:rsid w:val="00F817F9"/>
    <w:rsid w:val="00F82C70"/>
    <w:rsid w:val="00F83DE9"/>
    <w:rsid w:val="00F85819"/>
    <w:rsid w:val="00F909C9"/>
    <w:rsid w:val="00F90CA9"/>
    <w:rsid w:val="00F90D04"/>
    <w:rsid w:val="00F916E7"/>
    <w:rsid w:val="00F917E7"/>
    <w:rsid w:val="00F91C42"/>
    <w:rsid w:val="00F9291A"/>
    <w:rsid w:val="00F9450F"/>
    <w:rsid w:val="00FA016C"/>
    <w:rsid w:val="00FA0BC6"/>
    <w:rsid w:val="00FA1E80"/>
    <w:rsid w:val="00FA52C9"/>
    <w:rsid w:val="00FA61E7"/>
    <w:rsid w:val="00FB1604"/>
    <w:rsid w:val="00FB339B"/>
    <w:rsid w:val="00FC1828"/>
    <w:rsid w:val="00FC3971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688255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caption"/>
    <w:basedOn w:val="a"/>
    <w:next w:val="a"/>
    <w:uiPriority w:val="35"/>
    <w:unhideWhenUsed/>
    <w:qFormat/>
    <w:rsid w:val="0004042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BFCF33-3715-4F4E-B366-9DB143877C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1</TotalTime>
  <Pages>39</Pages>
  <Words>5026</Words>
  <Characters>28649</Characters>
  <Application>Microsoft Office Word</Application>
  <DocSecurity>0</DocSecurity>
  <Lines>238</Lines>
  <Paragraphs>67</Paragraphs>
  <ScaleCrop>false</ScaleCrop>
  <Company/>
  <LinksUpToDate>false</LinksUpToDate>
  <CharactersWithSpaces>33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239</cp:revision>
  <cp:lastPrinted>2016-09-06T10:21:00Z</cp:lastPrinted>
  <dcterms:created xsi:type="dcterms:W3CDTF">2017-02-21T05:37:00Z</dcterms:created>
  <dcterms:modified xsi:type="dcterms:W3CDTF">2020-09-04T09:12:00Z</dcterms:modified>
</cp:coreProperties>
</file>